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C20286" w14:textId="6708BEC5" w:rsidR="00BF0C27" w:rsidRDefault="00B16E03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1</w:t>
      </w:r>
      <w:r>
        <w:rPr>
          <w:b/>
          <w:sz w:val="24"/>
          <w:szCs w:val="28"/>
        </w:rPr>
        <w:t>-e</w:t>
      </w:r>
      <w:r>
        <w:rPr>
          <w:b/>
          <w:i/>
          <w:sz w:val="24"/>
          <w:szCs w:val="28"/>
        </w:rPr>
        <w:tab/>
      </w:r>
      <w:r>
        <w:rPr>
          <w:rFonts w:hint="eastAsia"/>
          <w:b/>
          <w:sz w:val="24"/>
          <w:szCs w:val="28"/>
        </w:rPr>
        <w:t>R3-21</w:t>
      </w:r>
      <w:r w:rsidR="00B567CE">
        <w:rPr>
          <w:b/>
          <w:sz w:val="24"/>
          <w:szCs w:val="28"/>
        </w:rPr>
        <w:t>1182</w:t>
      </w:r>
    </w:p>
    <w:p w14:paraId="7BE78BF8" w14:textId="77777777" w:rsidR="00BF0C27" w:rsidRDefault="00B16E03">
      <w:pPr>
        <w:pStyle w:val="CRCoverPage"/>
        <w:outlineLvl w:val="0"/>
        <w:rPr>
          <w:b/>
          <w:sz w:val="24"/>
          <w:szCs w:val="28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b/>
          <w:sz w:val="24"/>
          <w:szCs w:val="28"/>
        </w:rPr>
        <w:t>25 January – 4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F0C27" w14:paraId="5B91760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F19942" w14:textId="77777777" w:rsidR="00BF0C27" w:rsidRDefault="00B16E0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BF0C27" w14:paraId="594B287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69F0E3" w14:textId="77777777" w:rsidR="00BF0C27" w:rsidRDefault="00B16E0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BF0C27" w14:paraId="6382B9F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5BCAE0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253610A3" w14:textId="77777777">
        <w:tc>
          <w:tcPr>
            <w:tcW w:w="142" w:type="dxa"/>
            <w:tcBorders>
              <w:left w:val="single" w:sz="4" w:space="0" w:color="auto"/>
            </w:tcBorders>
          </w:tcPr>
          <w:p w14:paraId="2924C9E4" w14:textId="77777777" w:rsidR="00BF0C27" w:rsidRDefault="00BF0C27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361FA29" w14:textId="77777777" w:rsidR="00BF0C27" w:rsidRDefault="00EE1B99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fldSimple w:instr=" DOCPROPERTY  Spec#  \* MERGEFORMAT ">
              <w:r w:rsidR="00B16E03">
                <w:rPr>
                  <w:b/>
                  <w:sz w:val="28"/>
                </w:rPr>
                <w:t>3</w:t>
              </w:r>
              <w:r w:rsidR="00B16E03">
                <w:rPr>
                  <w:b/>
                  <w:sz w:val="28"/>
                  <w:lang w:val="en-US"/>
                </w:rPr>
                <w:t>8</w:t>
              </w:r>
              <w:r w:rsidR="00B16E03">
                <w:rPr>
                  <w:b/>
                  <w:sz w:val="28"/>
                </w:rPr>
                <w:t>.</w:t>
              </w:r>
              <w:r w:rsidR="00B16E03">
                <w:rPr>
                  <w:b/>
                  <w:sz w:val="28"/>
                  <w:lang w:val="en-US"/>
                </w:rPr>
                <w:t>4</w:t>
              </w:r>
            </w:fldSimple>
            <w:r w:rsidR="00B16E03"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14:paraId="60C6B190" w14:textId="77777777" w:rsidR="00BF0C27" w:rsidRDefault="00B16E0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196C3C5" w14:textId="7886D044" w:rsidR="00BF0C27" w:rsidRPr="00B567CE" w:rsidRDefault="00B16E03">
            <w:pPr>
              <w:pStyle w:val="CRCoverPage"/>
              <w:spacing w:after="0"/>
              <w:rPr>
                <w:b/>
                <w:bCs/>
                <w:sz w:val="28"/>
                <w:szCs w:val="28"/>
                <w:lang w:val="en-US" w:eastAsia="zh-CN"/>
              </w:rPr>
            </w:pPr>
            <w:r w:rsidRPr="00B567CE"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t>0</w:t>
            </w:r>
            <w:r w:rsidR="00B567CE" w:rsidRPr="00B567CE">
              <w:rPr>
                <w:b/>
                <w:bCs/>
                <w:sz w:val="28"/>
                <w:szCs w:val="28"/>
                <w:lang w:val="en-US" w:eastAsia="zh-CN"/>
              </w:rPr>
              <w:t>579</w:t>
            </w:r>
          </w:p>
        </w:tc>
        <w:tc>
          <w:tcPr>
            <w:tcW w:w="709" w:type="dxa"/>
          </w:tcPr>
          <w:p w14:paraId="4FE129F7" w14:textId="77777777" w:rsidR="00BF0C27" w:rsidRDefault="00B16E0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C13DAED" w14:textId="09613B84" w:rsidR="00BF0C27" w:rsidRDefault="00BF0C27">
            <w:pPr>
              <w:pStyle w:val="CRCoverPage"/>
              <w:spacing w:after="0"/>
              <w:jc w:val="center"/>
              <w:rPr>
                <w:b/>
              </w:rPr>
            </w:pPr>
            <w:bookmarkStart w:id="1" w:name="_GoBack"/>
            <w:bookmarkEnd w:id="1"/>
          </w:p>
        </w:tc>
        <w:tc>
          <w:tcPr>
            <w:tcW w:w="2410" w:type="dxa"/>
          </w:tcPr>
          <w:p w14:paraId="70C262AD" w14:textId="77777777" w:rsidR="00BF0C27" w:rsidRDefault="00B16E0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C5089F8" w14:textId="77777777" w:rsidR="00BF0C27" w:rsidRDefault="00B16E03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8C9EA80" w14:textId="77777777" w:rsidR="00BF0C27" w:rsidRDefault="00BF0C27">
            <w:pPr>
              <w:pStyle w:val="CRCoverPage"/>
              <w:spacing w:after="0"/>
            </w:pPr>
          </w:p>
        </w:tc>
      </w:tr>
      <w:tr w:rsidR="00BF0C27" w14:paraId="0BE8A50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628F26A" w14:textId="77777777" w:rsidR="00BF0C27" w:rsidRDefault="00BF0C27">
            <w:pPr>
              <w:pStyle w:val="CRCoverPage"/>
              <w:spacing w:after="0"/>
            </w:pPr>
          </w:p>
        </w:tc>
      </w:tr>
      <w:tr w:rsidR="00BF0C27" w14:paraId="0AC26BB9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70EB854" w14:textId="77777777" w:rsidR="00BF0C27" w:rsidRDefault="00B16E0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2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F0C27" w14:paraId="4C85A796" w14:textId="77777777">
        <w:tc>
          <w:tcPr>
            <w:tcW w:w="9641" w:type="dxa"/>
            <w:gridSpan w:val="9"/>
          </w:tcPr>
          <w:p w14:paraId="5FAB5FC3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E7B06F9" w14:textId="77777777" w:rsidR="00BF0C27" w:rsidRDefault="00BF0C2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F0C27" w14:paraId="77D226C2" w14:textId="77777777">
        <w:tc>
          <w:tcPr>
            <w:tcW w:w="2835" w:type="dxa"/>
          </w:tcPr>
          <w:p w14:paraId="10C7645D" w14:textId="77777777" w:rsidR="00BF0C27" w:rsidRDefault="00B16E0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C61F876" w14:textId="77777777" w:rsidR="00BF0C27" w:rsidRDefault="00B16E0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58594F1" w14:textId="77777777"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0AFC5BB" w14:textId="77777777" w:rsidR="00BF0C27" w:rsidRDefault="00B16E0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2416B28" w14:textId="77777777"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2B8974E" w14:textId="77777777" w:rsidR="00BF0C27" w:rsidRDefault="00B16E0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E91408A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565B743" w14:textId="77777777" w:rsidR="00BF0C27" w:rsidRDefault="00B16E0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A3469F7" w14:textId="77777777" w:rsidR="00BF0C27" w:rsidRDefault="00BF0C27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5425CE3F" w14:textId="77777777" w:rsidR="00BF0C27" w:rsidRDefault="00BF0C2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F0C27" w14:paraId="6E9D8A42" w14:textId="77777777">
        <w:tc>
          <w:tcPr>
            <w:tcW w:w="9640" w:type="dxa"/>
            <w:gridSpan w:val="11"/>
          </w:tcPr>
          <w:p w14:paraId="496624C6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6E102A58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CCDE703" w14:textId="77777777"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241A41" w14:textId="540EDF3D" w:rsidR="00BF0C27" w:rsidRDefault="00B16E03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</w:t>
            </w:r>
            <w:r w:rsidR="00A811B1">
              <w:t>Paging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for RRC_INACTIVE UE</w:t>
            </w:r>
          </w:p>
        </w:tc>
      </w:tr>
      <w:tr w:rsidR="00BF0C27" w14:paraId="42E9479B" w14:textId="77777777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14:paraId="7D35602F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B7F2C6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77A565C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6CEF8F" w14:textId="77777777"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02F0A28" w14:textId="2564B45E" w:rsidR="00BF0C27" w:rsidRDefault="00B16E03">
            <w:pPr>
              <w:pStyle w:val="CRCoverPage"/>
              <w:spacing w:after="0"/>
              <w:ind w:left="100"/>
            </w:pPr>
            <w:r>
              <w:t>Nokia, Nokia Shanghai Bell</w:t>
            </w:r>
          </w:p>
        </w:tc>
      </w:tr>
      <w:tr w:rsidR="00BF0C27" w14:paraId="39588F9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F3DE3C0" w14:textId="77777777"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457049C" w14:textId="77777777" w:rsidR="00BF0C27" w:rsidRDefault="00B16E03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BF0C27" w14:paraId="651A98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887EAD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07073E3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0951724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8560940" w14:textId="77777777"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ADC7EC" w14:textId="77777777" w:rsidR="00BF0C27" w:rsidRDefault="00EE1B99">
            <w:pPr>
              <w:pStyle w:val="CRCoverPage"/>
              <w:spacing w:after="0"/>
              <w:ind w:left="100"/>
            </w:pPr>
            <w:fldSimple w:instr=" DOCPROPERTY  RelatedWis  \* MERGEFORMAT ">
              <w:r w:rsidR="00B16E03">
                <w:t>LTE_eMTC5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50DB833F" w14:textId="77777777" w:rsidR="00BF0C27" w:rsidRDefault="00BF0C27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46F1EA" w14:textId="77777777" w:rsidR="00BF0C27" w:rsidRDefault="00B16E0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CBB5250" w14:textId="77777777" w:rsidR="00BF0C27" w:rsidRDefault="00EE1B99">
            <w:pPr>
              <w:pStyle w:val="CRCoverPage"/>
              <w:spacing w:after="0"/>
              <w:ind w:left="100"/>
              <w:rPr>
                <w:lang w:val="en-US"/>
              </w:rPr>
            </w:pPr>
            <w:fldSimple w:instr=" DOCPROPERTY  ResDate  \* MERGEFORMAT ">
              <w:r w:rsidR="00B16E03">
                <w:t>202</w:t>
              </w:r>
              <w:r w:rsidR="00B16E03">
                <w:rPr>
                  <w:lang w:val="en-US"/>
                </w:rPr>
                <w:t>1</w:t>
              </w:r>
              <w:r w:rsidR="00B16E03">
                <w:t>-</w:t>
              </w:r>
              <w:r w:rsidR="00B16E03">
                <w:rPr>
                  <w:lang w:val="en-US"/>
                </w:rPr>
                <w:t>01</w:t>
              </w:r>
              <w:r w:rsidR="00B16E03">
                <w:t>-</w:t>
              </w:r>
              <w:r w:rsidR="00B16E03">
                <w:rPr>
                  <w:lang w:val="en-US"/>
                </w:rPr>
                <w:t>1</w:t>
              </w:r>
            </w:fldSimple>
            <w:r w:rsidR="00B16E03">
              <w:rPr>
                <w:lang w:val="en-US"/>
              </w:rPr>
              <w:t>5</w:t>
            </w:r>
          </w:p>
        </w:tc>
      </w:tr>
      <w:tr w:rsidR="00BF0C27" w14:paraId="071F8EB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49AA009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FA2542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973F9FE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14A54C6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BA2FF0F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20122D9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0B3832F" w14:textId="77777777" w:rsidR="00BF0C27" w:rsidRDefault="00B16E0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1BC8773" w14:textId="77777777" w:rsidR="00BF0C27" w:rsidRDefault="00EE1B99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 w:rsidR="00B16E03">
                <w:rPr>
                  <w:b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8A53DC4" w14:textId="77777777" w:rsidR="00BF0C27" w:rsidRDefault="00BF0C27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63F4CC4" w14:textId="77777777" w:rsidR="00BF0C27" w:rsidRDefault="00B16E0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570B666" w14:textId="77777777" w:rsidR="00BF0C27" w:rsidRDefault="00EE1B99">
            <w:pPr>
              <w:pStyle w:val="CRCoverPage"/>
              <w:spacing w:after="0"/>
              <w:ind w:left="100"/>
            </w:pPr>
            <w:fldSimple w:instr=" DOCPROPERTY  Release  \* MERGEFORMAT ">
              <w:r w:rsidR="00B16E03">
                <w:t>Rel-16</w:t>
              </w:r>
            </w:fldSimple>
          </w:p>
        </w:tc>
      </w:tr>
      <w:tr w:rsidR="00BF0C27" w14:paraId="2DC7310A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46AC43A" w14:textId="77777777" w:rsidR="00BF0C27" w:rsidRDefault="00BF0C2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F6D9E2" w14:textId="77777777" w:rsidR="00BF0C27" w:rsidRDefault="00B16E0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F1193D6" w14:textId="77777777" w:rsidR="00BF0C27" w:rsidRDefault="00B16E0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613F54" w14:textId="77777777" w:rsidR="00BF0C27" w:rsidRDefault="00B16E0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BF0C27" w14:paraId="07D25EAF" w14:textId="77777777">
        <w:tc>
          <w:tcPr>
            <w:tcW w:w="1843" w:type="dxa"/>
          </w:tcPr>
          <w:p w14:paraId="4DB116F6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DCACACA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2FCCDC3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C871500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A2E2AE" w14:textId="1E67AD82" w:rsidR="006F4829" w:rsidRDefault="006F4829">
            <w:pPr>
              <w:pStyle w:val="CRCoverPage"/>
              <w:spacing w:after="0"/>
              <w:ind w:left="100"/>
              <w:rPr>
                <w:ins w:id="3" w:author="Nok-1" w:date="2021-01-31T22:32:00Z"/>
                <w:rFonts w:cs="Arial"/>
                <w:lang w:val="en-US" w:eastAsia="zh-CN"/>
              </w:rPr>
            </w:pPr>
            <w:ins w:id="4" w:author="Nok-1" w:date="2021-01-31T22:32:00Z">
              <w:r>
                <w:rPr>
                  <w:rFonts w:cs="Arial"/>
                  <w:lang w:val="en-US" w:eastAsia="zh-CN"/>
                </w:rPr>
                <w:t>1/ It is unclear wh</w:t>
              </w:r>
            </w:ins>
            <w:ins w:id="5" w:author="Nok-1" w:date="2021-01-31T22:45:00Z">
              <w:r w:rsidR="00911F8D">
                <w:rPr>
                  <w:rFonts w:cs="Arial"/>
                  <w:lang w:val="en-US" w:eastAsia="zh-CN"/>
                </w:rPr>
                <w:t>ich</w:t>
              </w:r>
            </w:ins>
            <w:ins w:id="6" w:author="Nok-1" w:date="2021-01-31T22:32:00Z">
              <w:r>
                <w:rPr>
                  <w:rFonts w:cs="Arial"/>
                  <w:lang w:val="en-US" w:eastAsia="zh-CN"/>
                </w:rPr>
                <w:t xml:space="preserve"> DRX value is sent in RAN Paging message in the case</w:t>
              </w:r>
            </w:ins>
            <w:ins w:id="7" w:author="Nok-1" w:date="2021-01-31T22:37:00Z">
              <w:r>
                <w:rPr>
                  <w:rFonts w:cs="Arial"/>
                  <w:lang w:val="en-US" w:eastAsia="zh-CN"/>
                </w:rPr>
                <w:t xml:space="preserve"> where the </w:t>
              </w:r>
            </w:ins>
            <w:proofErr w:type="spellStart"/>
            <w:ins w:id="8" w:author="Nok-1" w:date="2021-01-31T22:32:00Z">
              <w:r>
                <w:rPr>
                  <w:rFonts w:cs="Arial"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lang w:val="en-US" w:eastAsia="zh-CN"/>
                </w:rPr>
                <w:t xml:space="preserve"> </w:t>
              </w:r>
            </w:ins>
            <w:ins w:id="9" w:author="Nok-1" w:date="2021-01-31T22:38:00Z">
              <w:r>
                <w:rPr>
                  <w:rFonts w:cs="Arial"/>
                  <w:lang w:val="en-US" w:eastAsia="zh-CN"/>
                </w:rPr>
                <w:t xml:space="preserve">is not </w:t>
              </w:r>
            </w:ins>
            <w:ins w:id="10" w:author="Nok-1" w:date="2021-01-31T22:32:00Z">
              <w:r>
                <w:rPr>
                  <w:rFonts w:cs="Arial"/>
                  <w:lang w:val="en-US" w:eastAsia="zh-CN"/>
                </w:rPr>
                <w:t xml:space="preserve">configured </w:t>
              </w:r>
            </w:ins>
            <w:ins w:id="11" w:author="Nok-1" w:date="2021-01-31T22:33:00Z">
              <w:r>
                <w:rPr>
                  <w:rFonts w:cs="Arial"/>
                  <w:lang w:val="en-US" w:eastAsia="zh-CN"/>
                </w:rPr>
                <w:t>or</w:t>
              </w:r>
            </w:ins>
            <w:ins w:id="12" w:author="Nok-1" w:date="2021-01-31T22:32:00Z">
              <w:r>
                <w:rPr>
                  <w:rFonts w:cs="Arial"/>
                  <w:lang w:val="en-US" w:eastAsia="zh-CN"/>
                </w:rPr>
                <w:t xml:space="preserve"> </w:t>
              </w:r>
            </w:ins>
            <w:ins w:id="13" w:author="Nok-1" w:date="2021-01-31T22:38:00Z">
              <w:r>
                <w:rPr>
                  <w:rFonts w:cs="Arial"/>
                  <w:lang w:val="en-US" w:eastAsia="zh-CN"/>
                </w:rPr>
                <w:t>is</w:t>
              </w:r>
            </w:ins>
            <w:ins w:id="14" w:author="Nok-1" w:date="2021-01-31T22:33:00Z">
              <w:r>
                <w:rPr>
                  <w:rFonts w:cs="Arial"/>
                  <w:lang w:val="en-US" w:eastAsia="zh-CN"/>
                </w:rPr>
                <w:t xml:space="preserve"> configured</w:t>
              </w:r>
            </w:ins>
            <w:ins w:id="15" w:author="Nok-1" w:date="2021-01-31T22:32:00Z">
              <w:r>
                <w:rPr>
                  <w:rFonts w:cs="Arial"/>
                  <w:lang w:val="en-US" w:eastAsia="zh-CN"/>
                </w:rPr>
                <w:t>.</w:t>
              </w:r>
            </w:ins>
          </w:p>
          <w:p w14:paraId="553D6808" w14:textId="7DF0018F" w:rsidR="00BF0C27" w:rsidRDefault="006F4829">
            <w:pPr>
              <w:pStyle w:val="CRCoverPage"/>
              <w:spacing w:after="0"/>
              <w:ind w:left="100"/>
              <w:rPr>
                <w:lang w:val="en-US"/>
              </w:rPr>
            </w:pPr>
            <w:ins w:id="16" w:author="Nok-1" w:date="2021-01-31T22:33:00Z">
              <w:r>
                <w:rPr>
                  <w:rFonts w:cs="Arial"/>
                  <w:lang w:val="en-US" w:eastAsia="zh-CN"/>
                </w:rPr>
                <w:t xml:space="preserve">2/ </w:t>
              </w:r>
            </w:ins>
            <w:r w:rsidR="00B16E03">
              <w:rPr>
                <w:rFonts w:cs="Arial"/>
                <w:lang w:val="en-US" w:eastAsia="zh-CN"/>
              </w:rPr>
              <w:t xml:space="preserve">Based on the TS 36.304 specification, </w:t>
            </w:r>
            <w:ins w:id="17" w:author="Nok-1" w:date="2021-01-31T22:29:00Z">
              <w:r>
                <w:rPr>
                  <w:rFonts w:cs="Arial"/>
                  <w:lang w:val="en-US" w:eastAsia="zh-CN"/>
                </w:rPr>
                <w:t xml:space="preserve">when </w:t>
              </w:r>
              <w:proofErr w:type="spellStart"/>
              <w:r>
                <w:rPr>
                  <w:rFonts w:cs="Arial"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lang w:val="en-US" w:eastAsia="zh-CN"/>
                </w:rPr>
                <w:t xml:space="preserve"> has been configured, the </w:t>
              </w:r>
            </w:ins>
            <w:ins w:id="18" w:author="Nok-1" w:date="2021-01-31T22:45:00Z">
              <w:r w:rsidR="00E405D1">
                <w:rPr>
                  <w:rFonts w:eastAsia="Times New Roman"/>
                  <w:lang w:eastAsia="en-GB"/>
                </w:rPr>
                <w:t>NG-RAN node</w:t>
              </w:r>
              <w:r w:rsidR="00E405D1">
                <w:rPr>
                  <w:rFonts w:eastAsia="Times New Roman"/>
                  <w:vertAlign w:val="subscript"/>
                  <w:lang w:eastAsia="en-GB"/>
                </w:rPr>
                <w:t>2</w:t>
              </w:r>
              <w:r w:rsidR="00E405D1">
                <w:rPr>
                  <w:rFonts w:cs="Arial"/>
                  <w:iCs/>
                  <w:lang w:val="en-US" w:eastAsia="zh-CN"/>
                </w:rPr>
                <w:t xml:space="preserve"> </w:t>
              </w:r>
            </w:ins>
            <w:ins w:id="19" w:author="Nok-1" w:date="2021-01-31T22:36:00Z">
              <w:r>
                <w:rPr>
                  <w:rFonts w:cs="Arial"/>
                  <w:lang w:val="en-US" w:eastAsia="zh-CN"/>
                </w:rPr>
                <w:t xml:space="preserve">supporting </w:t>
              </w:r>
              <w:proofErr w:type="spellStart"/>
              <w:r>
                <w:rPr>
                  <w:rFonts w:cs="Arial"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lang w:val="en-US" w:eastAsia="zh-CN"/>
                </w:rPr>
                <w:t xml:space="preserve"> </w:t>
              </w:r>
            </w:ins>
            <w:ins w:id="20" w:author="Nok-1" w:date="2021-01-31T22:29:00Z">
              <w:r>
                <w:rPr>
                  <w:rFonts w:cs="Arial"/>
                  <w:lang w:val="en-US" w:eastAsia="zh-CN"/>
                </w:rPr>
                <w:t xml:space="preserve">may optimize the paging </w:t>
              </w:r>
            </w:ins>
            <w:ins w:id="21" w:author="Nok-1" w:date="2021-01-31T22:37:00Z">
              <w:r>
                <w:rPr>
                  <w:rFonts w:cs="Arial"/>
                  <w:lang w:val="en-US" w:eastAsia="zh-CN"/>
                </w:rPr>
                <w:t xml:space="preserve">within the Paging Time Window (PTW) </w:t>
              </w:r>
            </w:ins>
            <w:ins w:id="22" w:author="Nok-1" w:date="2021-01-31T22:35:00Z">
              <w:r>
                <w:rPr>
                  <w:rFonts w:cs="Arial"/>
                  <w:lang w:val="en-US" w:eastAsia="zh-CN"/>
                </w:rPr>
                <w:t xml:space="preserve">using the </w:t>
              </w:r>
            </w:ins>
            <w:ins w:id="23" w:author="Nok-1" w:date="2021-01-31T22:36:00Z">
              <w:r>
                <w:rPr>
                  <w:rFonts w:cs="Arial"/>
                  <w:lang w:val="en-US" w:eastAsia="zh-CN"/>
                </w:rPr>
                <w:t xml:space="preserve">min of (RAN Paging DRX, UE specific DRX and Default DRX) </w:t>
              </w:r>
            </w:ins>
            <w:ins w:id="24" w:author="Nok-1" w:date="2021-01-31T22:29:00Z">
              <w:r>
                <w:rPr>
                  <w:rFonts w:cs="Arial"/>
                  <w:lang w:val="en-US" w:eastAsia="zh-CN"/>
                </w:rPr>
                <w:t xml:space="preserve">by </w:t>
              </w:r>
              <w:proofErr w:type="spellStart"/>
              <w:r>
                <w:rPr>
                  <w:rFonts w:cs="Arial"/>
                  <w:lang w:val="en-US" w:eastAsia="zh-CN"/>
                </w:rPr>
                <w:t>rece</w:t>
              </w:r>
            </w:ins>
            <w:ins w:id="25" w:author="Nok-1" w:date="2021-01-31T22:30:00Z">
              <w:r>
                <w:rPr>
                  <w:rFonts w:cs="Arial"/>
                  <w:lang w:val="en-US" w:eastAsia="zh-CN"/>
                </w:rPr>
                <w:t>ving</w:t>
              </w:r>
              <w:proofErr w:type="spellEnd"/>
              <w:r>
                <w:rPr>
                  <w:rFonts w:cs="Arial"/>
                  <w:lang w:val="en-US" w:eastAsia="zh-CN"/>
                </w:rPr>
                <w:t xml:space="preserve"> the </w:t>
              </w:r>
              <w:proofErr w:type="spellStart"/>
              <w:r>
                <w:rPr>
                  <w:rFonts w:cs="Arial"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lang w:val="en-US" w:eastAsia="zh-CN"/>
                </w:rPr>
                <w:t xml:space="preserve"> information </w:t>
              </w:r>
            </w:ins>
            <w:ins w:id="26" w:author="Nok-1" w:date="2021-01-31T22:34:00Z">
              <w:r>
                <w:rPr>
                  <w:rFonts w:cs="Arial"/>
                  <w:lang w:val="en-US" w:eastAsia="zh-CN"/>
                </w:rPr>
                <w:t>and the UE Specific DRX.</w:t>
              </w:r>
            </w:ins>
            <w:r w:rsidR="00B16E03">
              <w:rPr>
                <w:rFonts w:cs="Arial"/>
                <w:lang w:val="en-US" w:eastAsia="zh-CN"/>
              </w:rPr>
              <w:t xml:space="preserve"> </w:t>
            </w:r>
          </w:p>
        </w:tc>
      </w:tr>
      <w:tr w:rsidR="00BF0C27" w14:paraId="629EEF9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29E820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BAF6E8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007420E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5AF889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C46FBB" w14:textId="6727C4EC" w:rsidR="006F4829" w:rsidRDefault="006F4829">
            <w:pPr>
              <w:pStyle w:val="CRCoverPage"/>
              <w:spacing w:afterLines="50"/>
              <w:ind w:left="102"/>
              <w:rPr>
                <w:ins w:id="27" w:author="Nok-1" w:date="2021-01-31T22:30:00Z"/>
                <w:rFonts w:cs="Arial"/>
                <w:iCs/>
                <w:lang w:val="en-US" w:eastAsia="zh-CN"/>
              </w:rPr>
            </w:pPr>
            <w:ins w:id="28" w:author="Nok-1" w:date="2021-01-31T22:30:00Z">
              <w:r>
                <w:rPr>
                  <w:rFonts w:cs="Arial"/>
                  <w:iCs/>
                  <w:lang w:val="en-US" w:eastAsia="zh-CN"/>
                </w:rPr>
                <w:t xml:space="preserve">1/ </w:t>
              </w:r>
            </w:ins>
            <w:ins w:id="29" w:author="Nok-1" w:date="2021-01-31T22:38:00Z">
              <w:r w:rsidR="002F6D7D">
                <w:rPr>
                  <w:rFonts w:cs="Arial"/>
                  <w:iCs/>
                  <w:lang w:val="en-US" w:eastAsia="zh-CN"/>
                </w:rPr>
                <w:t>C</w:t>
              </w:r>
            </w:ins>
            <w:ins w:id="30" w:author="Nok-1" w:date="2021-01-31T22:30:00Z">
              <w:r>
                <w:rPr>
                  <w:rFonts w:cs="Arial"/>
                  <w:iCs/>
                  <w:lang w:val="en-US" w:eastAsia="zh-CN"/>
                </w:rPr>
                <w:t xml:space="preserve">larify that the </w:t>
              </w:r>
              <w:r w:rsidRPr="006F4829">
                <w:rPr>
                  <w:rFonts w:cs="Arial"/>
                  <w:i/>
                  <w:lang w:val="en-US" w:eastAsia="zh-CN"/>
                </w:rPr>
                <w:t>Paging DRX</w:t>
              </w:r>
              <w:r>
                <w:rPr>
                  <w:rFonts w:cs="Arial"/>
                  <w:iCs/>
                  <w:lang w:val="en-US" w:eastAsia="zh-CN"/>
                </w:rPr>
                <w:t xml:space="preserve"> </w:t>
              </w:r>
            </w:ins>
            <w:ins w:id="31" w:author="Nok-1" w:date="2021-01-31T22:31:00Z">
              <w:r>
                <w:rPr>
                  <w:rFonts w:cs="Arial"/>
                  <w:iCs/>
                  <w:lang w:val="en-US" w:eastAsia="zh-CN"/>
                </w:rPr>
                <w:t xml:space="preserve">IE contains the RAN Paging DRX when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 xml:space="preserve"> is configured, otherwise the m</w:t>
              </w:r>
            </w:ins>
            <w:ins w:id="32" w:author="Nok-1" w:date="2021-01-31T22:32:00Z">
              <w:r>
                <w:rPr>
                  <w:rFonts w:cs="Arial"/>
                  <w:iCs/>
                  <w:lang w:val="en-US" w:eastAsia="zh-CN"/>
                </w:rPr>
                <w:t xml:space="preserve">in of (UE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specifc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 xml:space="preserve"> DRX and RAN Paging DRX)</w:t>
              </w:r>
            </w:ins>
            <w:ins w:id="33" w:author="Nok-1" w:date="2021-01-31T22:31:00Z">
              <w:r>
                <w:rPr>
                  <w:rFonts w:cs="Arial"/>
                  <w:iCs/>
                  <w:lang w:val="en-US" w:eastAsia="zh-CN"/>
                </w:rPr>
                <w:t xml:space="preserve">,  </w:t>
              </w:r>
            </w:ins>
          </w:p>
          <w:p w14:paraId="6AFD5078" w14:textId="1ADEE18D" w:rsidR="00BF0C27" w:rsidRDefault="006F4829">
            <w:pPr>
              <w:pStyle w:val="CRCoverPage"/>
              <w:spacing w:afterLines="50"/>
              <w:ind w:left="102"/>
              <w:rPr>
                <w:lang w:val="en-US"/>
              </w:rPr>
            </w:pPr>
            <w:ins w:id="34" w:author="Nok-1" w:date="2021-01-31T22:30:00Z">
              <w:r>
                <w:rPr>
                  <w:rFonts w:cs="Arial"/>
                  <w:iCs/>
                  <w:lang w:val="en-US" w:eastAsia="zh-CN"/>
                </w:rPr>
                <w:t>2/</w:t>
              </w:r>
            </w:ins>
            <w:ins w:id="35" w:author="Nok-1" w:date="2021-01-31T22:38:00Z">
              <w:r w:rsidR="00E47008">
                <w:rPr>
                  <w:rFonts w:cs="Arial"/>
                  <w:iCs/>
                  <w:lang w:val="en-US" w:eastAsia="zh-CN"/>
                </w:rPr>
                <w:t xml:space="preserve"> </w:t>
              </w:r>
            </w:ins>
            <w:r w:rsidR="00B16E03">
              <w:rPr>
                <w:rFonts w:cs="Arial"/>
                <w:iCs/>
                <w:lang w:val="en-US" w:eastAsia="zh-CN"/>
              </w:rPr>
              <w:t>Include</w:t>
            </w:r>
            <w:ins w:id="36" w:author="Nok-1" w:date="2021-01-31T22:38:00Z">
              <w:r w:rsidR="00E47008">
                <w:rPr>
                  <w:rFonts w:cs="Arial"/>
                  <w:iCs/>
                  <w:lang w:val="en-US" w:eastAsia="zh-CN"/>
                </w:rPr>
                <w:t xml:space="preserve"> the</w:t>
              </w:r>
            </w:ins>
            <w:r w:rsidR="00B16E03">
              <w:rPr>
                <w:rFonts w:cs="Arial"/>
                <w:iCs/>
                <w:lang w:val="en-US" w:eastAsia="zh-CN"/>
              </w:rPr>
              <w:t xml:space="preserve"> </w:t>
            </w:r>
            <w:ins w:id="37" w:author="Nok-1" w:date="2021-01-31T22:28:00Z">
              <w:r w:rsidRPr="006F4829">
                <w:rPr>
                  <w:rFonts w:cs="Arial"/>
                  <w:i/>
                  <w:lang w:val="en-US" w:eastAsia="zh-CN"/>
                </w:rPr>
                <w:t>UE Specific DRX</w:t>
              </w:r>
            </w:ins>
            <w:r w:rsidR="00B16E03">
              <w:rPr>
                <w:rFonts w:cs="Arial"/>
                <w:iCs/>
                <w:lang w:val="en-US" w:eastAsia="zh-CN"/>
              </w:rPr>
              <w:t xml:space="preserve"> and </w:t>
            </w:r>
            <w:r w:rsidR="00B16E03">
              <w:rPr>
                <w:rFonts w:eastAsia="Batang"/>
                <w:i/>
                <w:iCs/>
              </w:rPr>
              <w:t xml:space="preserve">Paging </w:t>
            </w:r>
            <w:proofErr w:type="spellStart"/>
            <w:r w:rsidR="00B16E03">
              <w:rPr>
                <w:rFonts w:eastAsia="Batang"/>
                <w:i/>
                <w:iCs/>
              </w:rPr>
              <w:t>eDRX</w:t>
            </w:r>
            <w:proofErr w:type="spellEnd"/>
            <w:r w:rsidR="00B16E03">
              <w:rPr>
                <w:rFonts w:eastAsia="Batang"/>
                <w:i/>
                <w:iCs/>
              </w:rPr>
              <w:t xml:space="preserve"> Information</w:t>
            </w:r>
            <w:r w:rsidR="00B16E03">
              <w:rPr>
                <w:rFonts w:hint="eastAsia"/>
                <w:lang w:val="en-US" w:eastAsia="zh-CN"/>
              </w:rPr>
              <w:t xml:space="preserve"> IEs</w:t>
            </w:r>
            <w:r w:rsidR="00B16E03">
              <w:rPr>
                <w:lang w:val="en-US" w:eastAsia="zh-CN"/>
              </w:rPr>
              <w:t xml:space="preserve"> in the RAN PAGING message</w:t>
            </w:r>
            <w:ins w:id="38" w:author="Nok-1" w:date="2021-01-31T22:31:00Z">
              <w:r>
                <w:rPr>
                  <w:lang w:val="en-US" w:eastAsia="zh-CN"/>
                </w:rPr>
                <w:t xml:space="preserve"> for possible paging optimization in the </w:t>
              </w:r>
            </w:ins>
            <w:ins w:id="39" w:author="Nok-1" w:date="2021-01-31T22:46:00Z">
              <w:r w:rsidR="00E405D1">
                <w:rPr>
                  <w:rFonts w:eastAsia="Times New Roman"/>
                  <w:lang w:eastAsia="en-GB"/>
                </w:rPr>
                <w:t>NG-RAN node</w:t>
              </w:r>
              <w:r w:rsidR="00E405D1">
                <w:rPr>
                  <w:rFonts w:eastAsia="Times New Roman"/>
                  <w:vertAlign w:val="subscript"/>
                  <w:lang w:eastAsia="en-GB"/>
                </w:rPr>
                <w:t>2</w:t>
              </w:r>
              <w:r w:rsidR="00E405D1">
                <w:rPr>
                  <w:rFonts w:cs="Arial"/>
                  <w:iCs/>
                  <w:lang w:val="en-US" w:eastAsia="zh-CN"/>
                </w:rPr>
                <w:t xml:space="preserve"> </w:t>
              </w:r>
              <w:r w:rsidR="00E405D1">
                <w:rPr>
                  <w:lang w:val="en-US" w:eastAsia="zh-CN"/>
                </w:rPr>
                <w:t xml:space="preserve">when supporting </w:t>
              </w:r>
              <w:proofErr w:type="spellStart"/>
              <w:r w:rsidR="00E405D1">
                <w:rPr>
                  <w:lang w:val="en-US" w:eastAsia="zh-CN"/>
                </w:rPr>
                <w:t>eDRX</w:t>
              </w:r>
            </w:ins>
            <w:proofErr w:type="spellEnd"/>
            <w:r w:rsidR="00B16E03">
              <w:rPr>
                <w:rFonts w:cs="Arial"/>
                <w:lang w:val="en-US" w:eastAsia="zh-CN"/>
              </w:rPr>
              <w:t>.</w:t>
            </w:r>
          </w:p>
          <w:p w14:paraId="13050E59" w14:textId="77777777" w:rsidR="00BF0C27" w:rsidRDefault="00B16E03">
            <w:pPr>
              <w:pStyle w:val="CRCoverPage"/>
              <w:spacing w:after="0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14:paraId="44041E76" w14:textId="77777777" w:rsidR="00BF0C27" w:rsidRDefault="00BF0C27">
            <w:pPr>
              <w:pStyle w:val="CRCoverPage"/>
              <w:spacing w:after="0"/>
              <w:ind w:left="100"/>
            </w:pPr>
          </w:p>
          <w:p w14:paraId="6D115C32" w14:textId="77777777" w:rsidR="00BF0C27" w:rsidRDefault="00B16E0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14:paraId="4E0AE75E" w14:textId="77777777" w:rsidR="00BF0C27" w:rsidRDefault="00B16E0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ko-KR"/>
              </w:rPr>
              <w:t xml:space="preserve">The </w:t>
            </w:r>
            <w:r>
              <w:rPr>
                <w:lang w:val="en-US" w:eastAsia="zh-CN"/>
              </w:rPr>
              <w:t>paging DRX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cycle (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lang w:val="en-US" w:eastAsia="zh-CN"/>
              </w:rPr>
              <w:t xml:space="preserve">) determination for UE in RRC_INACTIVE when </w:t>
            </w:r>
            <w:proofErr w:type="spellStart"/>
            <w:r>
              <w:rPr>
                <w:lang w:val="en-US" w:eastAsia="zh-CN"/>
              </w:rPr>
              <w:t>eDRX</w:t>
            </w:r>
            <w:proofErr w:type="spellEnd"/>
            <w:r>
              <w:rPr>
                <w:lang w:val="en-US" w:eastAsia="zh-CN"/>
              </w:rPr>
              <w:t xml:space="preserve"> is configured.</w:t>
            </w:r>
          </w:p>
          <w:p w14:paraId="135AEF12" w14:textId="77777777" w:rsidR="00BF0C27" w:rsidRDefault="00BF0C27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22924AED" w14:textId="77777777" w:rsidR="00BF0C27" w:rsidRDefault="00B16E03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>Inter-operability:</w:t>
            </w:r>
          </w:p>
          <w:p w14:paraId="61512137" w14:textId="77777777" w:rsidR="00BF0C27" w:rsidRDefault="00B16E03">
            <w:pPr>
              <w:pStyle w:val="CRCoverPage"/>
              <w:spacing w:after="0"/>
              <w:ind w:left="100"/>
            </w:pPr>
            <w:r>
              <w:rPr>
                <w:rFonts w:cs="Arial"/>
                <w:lang w:val="en-US" w:eastAsia="zh-CN"/>
              </w:rPr>
              <w:t>No inter-operability issue is found</w:t>
            </w:r>
            <w:r>
              <w:rPr>
                <w:rFonts w:cs="Arial"/>
                <w:lang w:eastAsia="ko-KR"/>
              </w:rPr>
              <w:t>.</w:t>
            </w:r>
          </w:p>
        </w:tc>
      </w:tr>
      <w:tr w:rsidR="00BF0C27" w14:paraId="1CCA2FD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E5925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14E8827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4C2ED942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39A63BD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7DD34D" w14:textId="493CEA85" w:rsidR="00BF0C27" w:rsidRDefault="005E59A1">
            <w:pPr>
              <w:pStyle w:val="CRCoverPage"/>
              <w:spacing w:after="0"/>
              <w:ind w:left="100"/>
              <w:rPr>
                <w:ins w:id="40" w:author="Nok-1" w:date="2021-01-31T22:43:00Z"/>
                <w:rFonts w:cs="Arial"/>
                <w:iCs/>
                <w:lang w:val="en-US" w:eastAsia="zh-CN"/>
              </w:rPr>
            </w:pPr>
            <w:ins w:id="41" w:author="Nok-1" w:date="2021-01-31T22:40:00Z">
              <w:r>
                <w:t xml:space="preserve">1/ possible paging loss if </w:t>
              </w:r>
            </w:ins>
            <w:ins w:id="42" w:author="Nok-1" w:date="2021-01-31T22:41:00Z">
              <w:r>
                <w:rPr>
                  <w:rFonts w:eastAsia="Times New Roman"/>
                  <w:lang w:eastAsia="en-GB"/>
                </w:rPr>
                <w:t>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 xml:space="preserve">1 </w:t>
              </w:r>
            </w:ins>
            <w:ins w:id="43" w:author="Nok-1" w:date="2021-01-31T22:40:00Z">
              <w:r>
                <w:t xml:space="preserve">includes the </w:t>
              </w:r>
              <w:r>
                <w:rPr>
                  <w:rFonts w:cs="Arial"/>
                  <w:iCs/>
                  <w:lang w:val="en-US" w:eastAsia="zh-CN"/>
                </w:rPr>
                <w:t xml:space="preserve">min of (UE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specifc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 xml:space="preserve"> DRX and RAN Paging DRX) </w:t>
              </w:r>
            </w:ins>
            <w:ins w:id="44" w:author="Nok-1" w:date="2021-01-31T22:41:00Z">
              <w:r>
                <w:rPr>
                  <w:rFonts w:cs="Arial"/>
                  <w:iCs/>
                  <w:lang w:val="en-US" w:eastAsia="zh-CN"/>
                </w:rPr>
                <w:t>wh</w:t>
              </w:r>
            </w:ins>
            <w:ins w:id="45" w:author="Nok-1" w:date="2021-01-31T22:42:00Z">
              <w:r>
                <w:rPr>
                  <w:rFonts w:cs="Arial"/>
                  <w:iCs/>
                  <w:lang w:val="en-US" w:eastAsia="zh-CN"/>
                </w:rPr>
                <w:t>en</w:t>
              </w:r>
            </w:ins>
            <w:ins w:id="46" w:author="Nok-1" w:date="2021-01-31T22:41:00Z">
              <w:r>
                <w:rPr>
                  <w:rFonts w:cs="Arial"/>
                  <w:iCs/>
                  <w:lang w:val="en-US" w:eastAsia="zh-CN"/>
                </w:rPr>
                <w:t xml:space="preserve">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 xml:space="preserve"> is configured </w:t>
              </w:r>
            </w:ins>
            <w:ins w:id="47" w:author="Nok-1" w:date="2021-01-31T22:42:00Z">
              <w:r>
                <w:t xml:space="preserve">in </w:t>
              </w:r>
              <w:r>
                <w:rPr>
                  <w:rFonts w:eastAsia="Times New Roman"/>
                  <w:lang w:eastAsia="en-GB"/>
                </w:rPr>
                <w:t>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 xml:space="preserve">1 </w:t>
              </w:r>
              <w:r>
                <w:rPr>
                  <w:rFonts w:cs="Arial"/>
                  <w:iCs/>
                  <w:lang w:val="en-US" w:eastAsia="zh-CN"/>
                </w:rPr>
                <w:t xml:space="preserve">(received </w:t>
              </w:r>
            </w:ins>
            <w:ins w:id="48" w:author="Nok-1" w:date="2021-01-31T22:46:00Z">
              <w:r w:rsidR="00E405D1">
                <w:rPr>
                  <w:rFonts w:cs="Arial"/>
                  <w:iCs/>
                  <w:lang w:val="en-US" w:eastAsia="zh-CN"/>
                </w:rPr>
                <w:t>over</w:t>
              </w:r>
            </w:ins>
            <w:ins w:id="49" w:author="Nok-1" w:date="2021-01-31T22:42:00Z">
              <w:r>
                <w:rPr>
                  <w:rFonts w:cs="Arial"/>
                  <w:iCs/>
                  <w:lang w:val="en-US" w:eastAsia="zh-CN"/>
                </w:rPr>
                <w:t xml:space="preserve"> NGAP</w:t>
              </w:r>
            </w:ins>
            <w:ins w:id="50" w:author="Nok-1" w:date="2021-01-31T22:43:00Z">
              <w:r>
                <w:rPr>
                  <w:rFonts w:cs="Arial"/>
                  <w:iCs/>
                  <w:lang w:val="en-US" w:eastAsia="zh-CN"/>
                </w:rPr>
                <w:t>)</w:t>
              </w:r>
            </w:ins>
            <w:ins w:id="51" w:author="Nok-1" w:date="2021-01-31T22:42:00Z">
              <w:r>
                <w:rPr>
                  <w:rFonts w:cs="Arial"/>
                  <w:iCs/>
                  <w:lang w:val="en-US" w:eastAsia="zh-CN"/>
                </w:rPr>
                <w:t xml:space="preserve"> </w:t>
              </w:r>
            </w:ins>
            <w:ins w:id="52" w:author="Nok-1" w:date="2021-01-31T22:43:00Z">
              <w:r>
                <w:rPr>
                  <w:rFonts w:cs="Arial"/>
                  <w:iCs/>
                  <w:lang w:val="en-US" w:eastAsia="zh-CN"/>
                </w:rPr>
                <w:t>a</w:t>
              </w:r>
            </w:ins>
            <w:ins w:id="53" w:author="Nok-1" w:date="2021-01-31T22:41:00Z">
              <w:r>
                <w:rPr>
                  <w:rFonts w:cs="Arial"/>
                  <w:iCs/>
                  <w:lang w:val="en-US" w:eastAsia="zh-CN"/>
                </w:rPr>
                <w:t xml:space="preserve">nd the </w:t>
              </w:r>
            </w:ins>
            <w:ins w:id="54" w:author="Nok-1" w:date="2021-01-31T22:42:00Z">
              <w:r>
                <w:rPr>
                  <w:rFonts w:eastAsia="Times New Roman"/>
                  <w:lang w:eastAsia="en-GB"/>
                </w:rPr>
                <w:t>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>2</w:t>
              </w:r>
              <w:r>
                <w:rPr>
                  <w:rFonts w:cs="Arial"/>
                  <w:iCs/>
                  <w:lang w:val="en-US" w:eastAsia="zh-CN"/>
                </w:rPr>
                <w:t xml:space="preserve"> does not </w:t>
              </w:r>
            </w:ins>
            <w:ins w:id="55" w:author="Nok-1" w:date="2021-01-31T22:43:00Z">
              <w:r>
                <w:rPr>
                  <w:rFonts w:cs="Arial"/>
                  <w:iCs/>
                  <w:lang w:val="en-US" w:eastAsia="zh-CN"/>
                </w:rPr>
                <w:t xml:space="preserve">support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>.</w:t>
              </w:r>
            </w:ins>
          </w:p>
          <w:p w14:paraId="24F0FD36" w14:textId="77EA89BC" w:rsidR="005E59A1" w:rsidRDefault="005E59A1">
            <w:pPr>
              <w:pStyle w:val="CRCoverPage"/>
              <w:spacing w:after="0"/>
              <w:ind w:left="100"/>
            </w:pPr>
            <w:ins w:id="56" w:author="Nok-1" w:date="2021-01-31T22:43:00Z">
              <w:r>
                <w:lastRenderedPageBreak/>
                <w:t xml:space="preserve">2/ </w:t>
              </w:r>
              <w:r>
                <w:rPr>
                  <w:rFonts w:eastAsia="Times New Roman"/>
                  <w:lang w:eastAsia="en-GB"/>
                </w:rPr>
                <w:t>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>2</w:t>
              </w:r>
              <w:r>
                <w:rPr>
                  <w:rFonts w:cs="Arial"/>
                  <w:iCs/>
                  <w:lang w:val="en-US" w:eastAsia="zh-CN"/>
                </w:rPr>
                <w:t xml:space="preserve"> cannot optimize the paging during the PTW when </w:t>
              </w:r>
              <w:proofErr w:type="spellStart"/>
              <w:r>
                <w:rPr>
                  <w:rFonts w:cs="Arial"/>
                  <w:iCs/>
                  <w:lang w:val="en-US" w:eastAsia="zh-CN"/>
                </w:rPr>
                <w:t>eDRX</w:t>
              </w:r>
              <w:proofErr w:type="spellEnd"/>
              <w:r>
                <w:rPr>
                  <w:rFonts w:cs="Arial"/>
                  <w:iCs/>
                  <w:lang w:val="en-US" w:eastAsia="zh-CN"/>
                </w:rPr>
                <w:t xml:space="preserve"> is configured</w:t>
              </w:r>
            </w:ins>
            <w:ins w:id="57" w:author="Nok-1" w:date="2021-01-31T22:44:00Z">
              <w:r>
                <w:rPr>
                  <w:rFonts w:cs="Arial"/>
                  <w:iCs/>
                  <w:lang w:val="en-US" w:eastAsia="zh-CN"/>
                </w:rPr>
                <w:t xml:space="preserve"> and supported by both </w:t>
              </w:r>
              <w:r>
                <w:rPr>
                  <w:rFonts w:eastAsia="Times New Roman"/>
                  <w:lang w:eastAsia="en-GB"/>
                </w:rPr>
                <w:t>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>1</w:t>
              </w:r>
              <w:r>
                <w:rPr>
                  <w:rFonts w:eastAsia="Times New Roman"/>
                  <w:lang w:eastAsia="en-GB"/>
                </w:rPr>
                <w:t xml:space="preserve"> and NG-RAN node</w:t>
              </w:r>
              <w:r>
                <w:rPr>
                  <w:rFonts w:eastAsia="Times New Roman"/>
                  <w:vertAlign w:val="subscript"/>
                  <w:lang w:eastAsia="en-GB"/>
                </w:rPr>
                <w:t>2.</w:t>
              </w:r>
            </w:ins>
          </w:p>
        </w:tc>
      </w:tr>
      <w:tr w:rsidR="00BF0C27" w14:paraId="436CE4A4" w14:textId="77777777">
        <w:tc>
          <w:tcPr>
            <w:tcW w:w="2694" w:type="dxa"/>
            <w:gridSpan w:val="2"/>
          </w:tcPr>
          <w:p w14:paraId="3C518E3F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CAD57D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37626B3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8C4550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4BF0D1" w14:textId="77777777" w:rsidR="00BF0C27" w:rsidRDefault="00B16E03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 xml:space="preserve">8.2.5, 9.1.1.7, 9.2.3.xz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BF0C27" w14:paraId="2B051A1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B7654F" w14:textId="77777777" w:rsidR="00BF0C27" w:rsidRDefault="00BF0C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7B6631C" w14:textId="77777777" w:rsidR="00BF0C27" w:rsidRDefault="00BF0C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F0C27" w14:paraId="4A47D66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C6B400" w14:textId="77777777" w:rsidR="00BF0C27" w:rsidRDefault="00BF0C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F4676D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D308B27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A5726BD" w14:textId="77777777" w:rsidR="00BF0C27" w:rsidRDefault="00BF0C27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C761D1E" w14:textId="77777777" w:rsidR="00BF0C27" w:rsidRDefault="00BF0C27">
            <w:pPr>
              <w:pStyle w:val="CRCoverPage"/>
              <w:spacing w:after="0"/>
              <w:ind w:left="99"/>
            </w:pPr>
          </w:p>
        </w:tc>
      </w:tr>
      <w:tr w:rsidR="00BF0C27" w14:paraId="1E354C6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F9D4DC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B67DDC7" w14:textId="77777777"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3FDAC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179C48" w14:textId="77777777" w:rsidR="00BF0C27" w:rsidRDefault="00B16E0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D3461B" w14:textId="77777777"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 w14:paraId="0D60447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C00585" w14:textId="77777777" w:rsidR="00BF0C27" w:rsidRDefault="00B16E0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AA0A8D1" w14:textId="77777777"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792A2D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353C86F" w14:textId="77777777" w:rsidR="00BF0C27" w:rsidRDefault="00B16E0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03CF3C3" w14:textId="77777777"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 w14:paraId="728EBE8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2FBE7B" w14:textId="77777777" w:rsidR="00BF0C27" w:rsidRDefault="00B16E0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AB5D6F" w14:textId="77777777" w:rsidR="00BF0C27" w:rsidRDefault="00BF0C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C429E" w14:textId="77777777" w:rsidR="00BF0C27" w:rsidRDefault="00B16E0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9047253" w14:textId="77777777" w:rsidR="00BF0C27" w:rsidRDefault="00B16E0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A2CC92" w14:textId="77777777" w:rsidR="00BF0C27" w:rsidRDefault="00B16E0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F0C27" w14:paraId="226B43F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301170" w14:textId="77777777" w:rsidR="00BF0C27" w:rsidRDefault="00BF0C2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19F224" w14:textId="77777777" w:rsidR="00BF0C27" w:rsidRDefault="00BF0C27">
            <w:pPr>
              <w:pStyle w:val="CRCoverPage"/>
              <w:spacing w:after="0"/>
            </w:pPr>
          </w:p>
        </w:tc>
      </w:tr>
      <w:tr w:rsidR="00BF0C27" w14:paraId="1E8AB96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81B425C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CD7EEB" w14:textId="77777777" w:rsidR="00BF0C27" w:rsidRDefault="00BF0C27">
            <w:pPr>
              <w:pStyle w:val="CRCoverPage"/>
              <w:spacing w:after="0"/>
              <w:ind w:left="100"/>
            </w:pPr>
          </w:p>
        </w:tc>
      </w:tr>
      <w:tr w:rsidR="00BF0C27" w14:paraId="2FE2EEF5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AF6F7C3" w14:textId="77777777" w:rsidR="00BF0C27" w:rsidRDefault="00BF0C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F8BC3C9" w14:textId="77777777" w:rsidR="00BF0C27" w:rsidRDefault="00BF0C27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F0C27" w14:paraId="48F747D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FF5E713" w14:textId="77777777" w:rsidR="00BF0C27" w:rsidRDefault="00B16E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AE94FB" w14:textId="77777777" w:rsidR="00BF0C27" w:rsidRDefault="00B16E03">
            <w:pPr>
              <w:pStyle w:val="CRCoverPage"/>
              <w:spacing w:after="0"/>
              <w:ind w:left="100"/>
              <w:rPr>
                <w:ins w:id="58" w:author="ZTE" w:date="2021-01-28T16:58:00Z"/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  <w:p w14:paraId="4F9602D3" w14:textId="77777777" w:rsidR="00980646" w:rsidRDefault="0098064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1: R3-211041</w:t>
            </w:r>
          </w:p>
        </w:tc>
      </w:tr>
    </w:tbl>
    <w:p w14:paraId="518C1896" w14:textId="77777777" w:rsidR="00BF0C27" w:rsidRDefault="00BF0C27"/>
    <w:p w14:paraId="06981AA5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14:paraId="1442F1DA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59" w:name="_Toc44497318"/>
      <w:bookmarkStart w:id="60" w:name="_Toc58483965"/>
      <w:bookmarkStart w:id="61" w:name="_Toc36555655"/>
      <w:bookmarkStart w:id="62" w:name="_Toc20955068"/>
      <w:bookmarkStart w:id="63" w:name="_Toc29991255"/>
      <w:bookmarkStart w:id="64" w:name="_Toc56693408"/>
      <w:bookmarkStart w:id="65" w:name="_Toc45107706"/>
      <w:bookmarkStart w:id="66" w:name="_Toc45901326"/>
      <w:bookmarkStart w:id="67" w:name="_Toc51850405"/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6744FDBA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68" w:name="_Toc20955069"/>
      <w:bookmarkStart w:id="69" w:name="_Toc44497319"/>
      <w:bookmarkStart w:id="70" w:name="_Toc36555656"/>
      <w:bookmarkStart w:id="71" w:name="_Toc45901327"/>
      <w:bookmarkStart w:id="72" w:name="_Toc51850406"/>
      <w:bookmarkStart w:id="73" w:name="_Toc56693409"/>
      <w:bookmarkStart w:id="74" w:name="_Toc45107707"/>
      <w:bookmarkStart w:id="75" w:name="_Toc29991256"/>
      <w:bookmarkStart w:id="76" w:name="_Toc58483966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5CC6B7FD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>The purpose of the RAN 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14:paraId="4E8D4292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14:paraId="1C3FB6D4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77" w:name="_Toc45901328"/>
      <w:bookmarkStart w:id="78" w:name="_Toc51850407"/>
      <w:bookmarkStart w:id="79" w:name="_Toc56693410"/>
      <w:bookmarkStart w:id="80" w:name="_Toc36555657"/>
      <w:bookmarkStart w:id="81" w:name="_Toc29991257"/>
      <w:bookmarkStart w:id="82" w:name="_Toc58483967"/>
      <w:bookmarkStart w:id="83" w:name="_Toc44497320"/>
      <w:bookmarkStart w:id="84" w:name="_Toc20955070"/>
      <w:bookmarkStart w:id="85" w:name="_Toc4510770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5355AA0C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7" w:dyaOrig="2300" w14:anchorId="7CD4B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14.75pt" o:ole="">
            <v:imagedata r:id="rId13" o:title=""/>
          </v:shape>
          <o:OLEObject Type="Embed" ProgID="Visio.Drawing.15" ShapeID="_x0000_i1025" DrawAspect="Content" ObjectID="_1673692519" r:id="rId14"/>
        </w:object>
      </w:r>
    </w:p>
    <w:p w14:paraId="18696FB2" w14:textId="77777777" w:rsidR="00BF0C27" w:rsidRDefault="00B16E0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14:paraId="1FEEB145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14:paraId="231360FC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14:paraId="397C70E0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14:paraId="7603063B" w14:textId="390837E2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86" w:author="Nok-3" w:date="2021-01-31T22:14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14:paraId="0B54B917" w14:textId="256917F8" w:rsidR="001825C8" w:rsidRDefault="001825C8">
      <w:pPr>
        <w:overflowPunct w:val="0"/>
        <w:autoSpaceDE w:val="0"/>
        <w:autoSpaceDN w:val="0"/>
        <w:adjustRightInd w:val="0"/>
        <w:textAlignment w:val="baseline"/>
        <w:rPr>
          <w:ins w:id="87" w:author="Nok-1" w:date="2021-01-31T22:23:00Z"/>
        </w:rPr>
      </w:pPr>
      <w:ins w:id="88" w:author="Nok-1" w:date="2021-01-31T22:18:00Z">
        <w:r>
          <w:rPr>
            <w:rFonts w:eastAsia="Times New Roman"/>
            <w:lang w:eastAsia="en-GB"/>
          </w:rPr>
          <w:t>T</w:t>
        </w:r>
      </w:ins>
      <w:ins w:id="89" w:author="Nok-1" w:date="2021-01-31T22:15:00Z">
        <w:r>
          <w:rPr>
            <w:rFonts w:eastAsia="Times New Roman"/>
            <w:lang w:eastAsia="en-GB"/>
          </w:rPr>
          <w:t>he</w:t>
        </w:r>
      </w:ins>
      <w:ins w:id="90" w:author="Nok-1" w:date="2021-01-31T22:16:00Z">
        <w:r w:rsidRPr="001825C8">
          <w:rPr>
            <w:rFonts w:eastAsia="Times New Roman"/>
            <w:lang w:eastAsia="en-GB"/>
          </w:rPr>
          <w:t xml:space="preserve">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 xml:space="preserve">1 </w:t>
        </w:r>
        <w:r>
          <w:t xml:space="preserve">shall include in the </w:t>
        </w:r>
        <w:r>
          <w:rPr>
            <w:rFonts w:hint="eastAsia"/>
            <w:i/>
          </w:rPr>
          <w:t>Paging DRX</w:t>
        </w:r>
        <w:r>
          <w:rPr>
            <w:i/>
          </w:rPr>
          <w:t xml:space="preserve"> </w:t>
        </w:r>
        <w:r>
          <w:t>IE</w:t>
        </w:r>
      </w:ins>
      <w:ins w:id="91" w:author="Nok-1" w:date="2021-01-31T22:17:00Z">
        <w:r>
          <w:t xml:space="preserve"> the RAN Paging cycle when </w:t>
        </w:r>
        <w:proofErr w:type="spellStart"/>
        <w:r>
          <w:t>eDRX</w:t>
        </w:r>
        <w:proofErr w:type="spellEnd"/>
        <w:r>
          <w:t xml:space="preserve"> has been configured, otherwise </w:t>
        </w:r>
      </w:ins>
      <w:ins w:id="92" w:author="Nok-1" w:date="2021-01-31T22:18:00Z">
        <w:r>
          <w:t xml:space="preserve">the </w:t>
        </w:r>
      </w:ins>
      <w:ins w:id="93" w:author="Nok-1" w:date="2021-01-31T22:17:00Z">
        <w:r w:rsidRPr="001825C8">
          <w:rPr>
            <w:rFonts w:hint="eastAsia"/>
          </w:rPr>
          <w:t>shortest of the RAN paging cycle and the UE specific paging cycle, if allocated by upper layer</w:t>
        </w:r>
      </w:ins>
      <w:ins w:id="94" w:author="Nok-1" w:date="2021-01-31T22:19:00Z">
        <w:r w:rsidR="00C2254D">
          <w:t>.</w:t>
        </w:r>
      </w:ins>
    </w:p>
    <w:p w14:paraId="4BC9586A" w14:textId="689D397B" w:rsidR="00C2254D" w:rsidRDefault="00C2254D">
      <w:pPr>
        <w:overflowPunct w:val="0"/>
        <w:autoSpaceDE w:val="0"/>
        <w:autoSpaceDN w:val="0"/>
        <w:adjustRightInd w:val="0"/>
        <w:textAlignment w:val="baseline"/>
        <w:rPr>
          <w:ins w:id="95" w:author="ZTE" w:date="2020-12-30T19:31:00Z"/>
          <w:rFonts w:eastAsia="Times New Roman"/>
          <w:lang w:eastAsia="en-GB"/>
        </w:rPr>
      </w:pPr>
      <w:ins w:id="96" w:author="Nok-1" w:date="2021-01-31T22:23:00Z">
        <w:r>
          <w:rPr>
            <w:rFonts w:eastAsia="Times New Roman"/>
            <w:lang w:eastAsia="en-GB"/>
          </w:rPr>
          <w:t xml:space="preserve">If the </w:t>
        </w:r>
        <w:r>
          <w:rPr>
            <w:rFonts w:eastAsia="Times New Roman"/>
            <w:i/>
            <w:lang w:eastAsia="en-GB"/>
          </w:rPr>
          <w:t>R</w:t>
        </w:r>
      </w:ins>
      <w:ins w:id="97" w:author="Nok-1" w:date="2021-01-31T22:24:00Z">
        <w:r>
          <w:rPr>
            <w:rFonts w:eastAsia="Times New Roman"/>
            <w:i/>
            <w:lang w:eastAsia="en-GB"/>
          </w:rPr>
          <w:t xml:space="preserve">AN Paging </w:t>
        </w:r>
        <w:proofErr w:type="spellStart"/>
        <w:r>
          <w:rPr>
            <w:rFonts w:eastAsia="Times New Roman"/>
            <w:i/>
            <w:lang w:eastAsia="en-GB"/>
          </w:rPr>
          <w:t>eDRX</w:t>
        </w:r>
        <w:proofErr w:type="spellEnd"/>
        <w:r>
          <w:rPr>
            <w:rFonts w:eastAsia="Times New Roman"/>
            <w:i/>
            <w:lang w:eastAsia="en-GB"/>
          </w:rPr>
          <w:t xml:space="preserve"> Information</w:t>
        </w:r>
      </w:ins>
      <w:ins w:id="98" w:author="Nok-1" w:date="2021-01-31T22:23:00Z">
        <w:r>
          <w:rPr>
            <w:rFonts w:eastAsia="Times New Roman"/>
            <w:lang w:eastAsia="en-GB"/>
          </w:rPr>
          <w:t xml:space="preserve"> IE is included in the RAN PAGING message, the 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may use it to </w:t>
        </w:r>
      </w:ins>
      <w:ins w:id="99" w:author="Nok-1" w:date="2021-01-31T22:24:00Z">
        <w:r>
          <w:rPr>
            <w:rFonts w:eastAsia="Times New Roman"/>
            <w:lang w:eastAsia="en-GB"/>
          </w:rPr>
          <w:t>optimize the paging scheme in the P</w:t>
        </w:r>
      </w:ins>
      <w:ins w:id="100" w:author="Nok-1" w:date="2021-01-31T22:47:00Z">
        <w:r w:rsidR="00E405D1">
          <w:rPr>
            <w:rFonts w:eastAsia="Times New Roman"/>
            <w:lang w:eastAsia="en-GB"/>
          </w:rPr>
          <w:t xml:space="preserve">aging </w:t>
        </w:r>
      </w:ins>
      <w:ins w:id="101" w:author="Nok-1" w:date="2021-01-31T22:24:00Z">
        <w:r>
          <w:rPr>
            <w:rFonts w:eastAsia="Times New Roman"/>
            <w:lang w:eastAsia="en-GB"/>
          </w:rPr>
          <w:t>T</w:t>
        </w:r>
      </w:ins>
      <w:ins w:id="102" w:author="Nok-1" w:date="2021-01-31T22:47:00Z">
        <w:r w:rsidR="00E405D1">
          <w:rPr>
            <w:rFonts w:eastAsia="Times New Roman"/>
            <w:lang w:eastAsia="en-GB"/>
          </w:rPr>
          <w:t>ime W</w:t>
        </w:r>
      </w:ins>
      <w:ins w:id="103" w:author="Nok-1" w:date="2021-01-31T22:24:00Z">
        <w:r>
          <w:rPr>
            <w:rFonts w:eastAsia="Times New Roman"/>
            <w:lang w:eastAsia="en-GB"/>
          </w:rPr>
          <w:t>indow.</w:t>
        </w:r>
      </w:ins>
    </w:p>
    <w:p w14:paraId="0D61B4D3" w14:textId="77777777"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7862C2B7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04" w:name="_Toc20955071"/>
      <w:bookmarkStart w:id="105" w:name="_Toc58483968"/>
      <w:bookmarkStart w:id="106" w:name="_Toc51850408"/>
      <w:bookmarkStart w:id="107" w:name="_Toc45901329"/>
      <w:bookmarkStart w:id="108" w:name="_Toc36555658"/>
      <w:bookmarkStart w:id="109" w:name="_Toc29991258"/>
      <w:bookmarkStart w:id="110" w:name="_Toc45107709"/>
      <w:bookmarkStart w:id="111" w:name="_Toc44497321"/>
      <w:bookmarkStart w:id="112" w:name="_Toc56693411"/>
      <w:r>
        <w:rPr>
          <w:rFonts w:ascii="Arial" w:eastAsia="Times New Roman" w:hAnsi="Arial"/>
          <w:sz w:val="24"/>
          <w:lang w:eastAsia="en-GB"/>
        </w:rPr>
        <w:lastRenderedPageBreak/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7FD4CBEE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14:paraId="21A06791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13" w:name="_Toc29991259"/>
      <w:bookmarkStart w:id="114" w:name="_Toc56693412"/>
      <w:bookmarkStart w:id="115" w:name="_Toc58483969"/>
      <w:bookmarkStart w:id="116" w:name="_Toc45107710"/>
      <w:bookmarkStart w:id="117" w:name="_Toc51850409"/>
      <w:bookmarkStart w:id="118" w:name="_Toc45901330"/>
      <w:bookmarkStart w:id="119" w:name="_Toc20955072"/>
      <w:bookmarkStart w:id="120" w:name="_Toc36555659"/>
      <w:bookmarkStart w:id="121" w:name="_Toc44497322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21B1F421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14:paraId="42EF5048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71E7C022" w14:textId="77777777"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62C2BA5B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122" w:name="_Toc44497488"/>
      <w:bookmarkStart w:id="123" w:name="_Toc56693578"/>
      <w:bookmarkStart w:id="124" w:name="_Toc36555781"/>
      <w:bookmarkStart w:id="125" w:name="_Toc29991381"/>
      <w:bookmarkStart w:id="126" w:name="_Toc20955186"/>
      <w:bookmarkStart w:id="127" w:name="_Toc51850575"/>
      <w:bookmarkStart w:id="128" w:name="_Toc45107876"/>
      <w:bookmarkStart w:id="129" w:name="_Toc45901496"/>
      <w:bookmarkStart w:id="130" w:name="_Toc58484135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63742560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14:paraId="79CAB86D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BF0C27" w14:paraId="6459368E" w14:textId="77777777">
        <w:tc>
          <w:tcPr>
            <w:tcW w:w="2862" w:type="dxa"/>
          </w:tcPr>
          <w:p w14:paraId="711224A8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14:paraId="601532FF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14:paraId="2852451E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14:paraId="773259A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14:paraId="61A54523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14:paraId="1C5A2CDA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14:paraId="4A777891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BF0C27" w14:paraId="0B77FAF6" w14:textId="77777777">
        <w:tc>
          <w:tcPr>
            <w:tcW w:w="2862" w:type="dxa"/>
          </w:tcPr>
          <w:p w14:paraId="4D8EC44B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14:paraId="790D61DC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1170355A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18BB7E1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14:paraId="6BDFE069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14:paraId="06B1099E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50CAB469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 w14:paraId="0F601EA7" w14:textId="77777777">
        <w:tc>
          <w:tcPr>
            <w:tcW w:w="2862" w:type="dxa"/>
          </w:tcPr>
          <w:p w14:paraId="14E3688A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14:paraId="732E404F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50661028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7686B94D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297FB8F5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23E75DC1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7E048B47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 w14:paraId="0F5362D1" w14:textId="77777777">
        <w:tc>
          <w:tcPr>
            <w:tcW w:w="2862" w:type="dxa"/>
          </w:tcPr>
          <w:p w14:paraId="7584A9E2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14:paraId="7D762C4C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14:paraId="398E60B6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2620FEC2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14:paraId="5ADA2DBE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14:paraId="7F19C6FC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14:paraId="1AF3A025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F0C27" w14:paraId="51216BB4" w14:textId="77777777">
        <w:tc>
          <w:tcPr>
            <w:tcW w:w="2862" w:type="dxa"/>
          </w:tcPr>
          <w:p w14:paraId="0D02A852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14:paraId="3A0014B3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3026F8BC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622118BD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14:paraId="2ABEFFB3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7C644539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14:paraId="2DC09BB0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BF0C27" w14:paraId="55793BF3" w14:textId="77777777">
        <w:tc>
          <w:tcPr>
            <w:tcW w:w="2862" w:type="dxa"/>
          </w:tcPr>
          <w:p w14:paraId="0A2DBE26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14:paraId="17E45E8C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14:paraId="2F0BD0D1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14:paraId="73569EFD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14:paraId="5D1E5189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14:paraId="6F2AD7E6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14:paraId="59A9784E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 w14:paraId="7589052D" w14:textId="77777777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BD89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E597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0D43B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AB75F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8C7A" w14:textId="04CE1586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F23C5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3BA5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 w14:paraId="24DC7E0C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8031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AA08F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4FBD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CB91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6593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88175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432B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BF0C27" w14:paraId="4DFCB730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C5964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32A9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A555D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98DB5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DFFB7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FAB4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9B977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BF0C27" w14:paraId="623638A8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C85AD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1248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16A6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B911B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987E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8F1E4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482AF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BF0C27" w14:paraId="66D83E16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8710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40364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2C681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1F06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130D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4CCD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22167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BF0C27" w14:paraId="173EFA39" w14:textId="77777777">
        <w:trPr>
          <w:ins w:id="131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D1C0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2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33" w:author="Ericsson User" w:date="2021-01-21T16:12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RAN </w:t>
              </w:r>
            </w:ins>
            <w:ins w:id="134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Paging </w:t>
              </w:r>
              <w:proofErr w:type="spellStart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eDRX</w:t>
              </w:r>
              <w:proofErr w:type="spellEnd"/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 xml:space="preserve">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5A9E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5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36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4C9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7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855C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38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139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proofErr w:type="spellStart"/>
            <w:ins w:id="140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  <w:proofErr w:type="spellEnd"/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F124F" w14:textId="77777777" w:rsidR="00BF0C27" w:rsidRDefault="00BF0C2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41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2C27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42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143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0AAA4" w14:textId="77777777" w:rsidR="00BF0C27" w:rsidRDefault="00B16E0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44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145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14:paraId="6612095D" w14:textId="77777777" w:rsidR="00BF0C27" w:rsidRDefault="00BF0C2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14:paraId="5CFE2F84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1E71C906" w14:textId="77777777" w:rsidR="00BF0C27" w:rsidRDefault="00B16E03">
      <w:pPr>
        <w:keepNext/>
        <w:keepLines/>
        <w:spacing w:before="120"/>
        <w:ind w:left="1418" w:hanging="1418"/>
        <w:outlineLvl w:val="3"/>
        <w:rPr>
          <w:ins w:id="146" w:author="ZTE" w:date="2020-12-30T19:35:00Z"/>
          <w:rFonts w:ascii="Arial" w:eastAsia="Batang" w:hAnsi="Arial"/>
          <w:sz w:val="24"/>
        </w:rPr>
      </w:pPr>
      <w:bookmarkStart w:id="147" w:name="_Toc29504126"/>
      <w:bookmarkStart w:id="148" w:name="_Toc45652189"/>
      <w:bookmarkStart w:id="149" w:name="_Toc51745914"/>
      <w:bookmarkStart w:id="150" w:name="_Toc20955096"/>
      <w:bookmarkStart w:id="151" w:name="_Toc29503542"/>
      <w:bookmarkStart w:id="152" w:name="_Toc36554883"/>
      <w:bookmarkStart w:id="153" w:name="_Toc36553156"/>
      <w:bookmarkStart w:id="154" w:name="_Toc56613566"/>
      <w:bookmarkStart w:id="155" w:name="_Toc45798321"/>
      <w:bookmarkStart w:id="156" w:name="_Toc45658621"/>
      <w:bookmarkStart w:id="157" w:name="_Toc29504710"/>
      <w:bookmarkStart w:id="158" w:name="_Toc45897710"/>
      <w:bookmarkStart w:id="159" w:name="_Toc45720441"/>
      <w:ins w:id="160" w:author="ZTE" w:date="2020-12-30T19:35:00Z">
        <w:r>
          <w:rPr>
            <w:rFonts w:ascii="Arial" w:eastAsia="Batang" w:hAnsi="Arial"/>
            <w:sz w:val="24"/>
          </w:rPr>
          <w:t>9.2.3.</w:t>
        </w:r>
        <w:proofErr w:type="spellStart"/>
        <w:r>
          <w:rPr>
            <w:rFonts w:ascii="Arial" w:eastAsia="Batang" w:hAnsi="Arial"/>
            <w:sz w:val="24"/>
            <w:lang w:val="en-US"/>
          </w:rPr>
          <w:t>xz</w:t>
        </w:r>
        <w:proofErr w:type="spellEnd"/>
        <w:r>
          <w:rPr>
            <w:rFonts w:ascii="Arial" w:eastAsia="Batang" w:hAnsi="Arial"/>
            <w:sz w:val="24"/>
          </w:rPr>
          <w:tab/>
        </w:r>
      </w:ins>
      <w:ins w:id="161" w:author="Ericsson User" w:date="2021-01-21T16:13:00Z">
        <w:r>
          <w:rPr>
            <w:rFonts w:ascii="Arial" w:eastAsia="Batang" w:hAnsi="Arial"/>
            <w:sz w:val="24"/>
          </w:rPr>
          <w:t xml:space="preserve">RAN </w:t>
        </w:r>
      </w:ins>
      <w:ins w:id="162" w:author="ZTE" w:date="2020-12-30T19:35:00Z">
        <w:r>
          <w:rPr>
            <w:rFonts w:ascii="Arial" w:eastAsia="Batang" w:hAnsi="Arial" w:hint="eastAsia"/>
            <w:sz w:val="24"/>
          </w:rPr>
          <w:t xml:space="preserve">Paging </w:t>
        </w:r>
        <w:proofErr w:type="spellStart"/>
        <w:r>
          <w:rPr>
            <w:rFonts w:ascii="Arial" w:eastAsia="Batang" w:hAnsi="Arial" w:hint="eastAsia"/>
            <w:sz w:val="24"/>
          </w:rPr>
          <w:t>eDRX</w:t>
        </w:r>
        <w:proofErr w:type="spellEnd"/>
        <w:r>
          <w:rPr>
            <w:rFonts w:ascii="Arial" w:eastAsia="Batang" w:hAnsi="Arial" w:hint="eastAsia"/>
            <w:sz w:val="24"/>
          </w:rPr>
          <w:t xml:space="preserve"> Information</w:t>
        </w:r>
      </w:ins>
    </w:p>
    <w:p w14:paraId="0E39BE81" w14:textId="77777777" w:rsidR="00BF0C27" w:rsidRDefault="00B16E03">
      <w:pPr>
        <w:rPr>
          <w:ins w:id="163" w:author="ZTE" w:date="2020-12-30T19:35:00Z"/>
        </w:rPr>
      </w:pPr>
      <w:ins w:id="164" w:author="ZTE" w:date="2020-12-30T19:35:00Z">
        <w:r>
          <w:t xml:space="preserve">This IE indicates the </w:t>
        </w:r>
      </w:ins>
      <w:ins w:id="165" w:author="Ericsson User" w:date="2021-01-21T16:13:00Z">
        <w:r>
          <w:t xml:space="preserve">RAN </w:t>
        </w:r>
      </w:ins>
      <w:ins w:id="166" w:author="ZTE" w:date="2020-12-30T19:35:00Z">
        <w:r>
          <w:t xml:space="preserve">Paging </w:t>
        </w:r>
        <w:proofErr w:type="spellStart"/>
        <w:r>
          <w:t>eDRX</w:t>
        </w:r>
        <w:proofErr w:type="spellEnd"/>
        <w:r>
          <w:t xml:space="preserve"> parameters 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4</w:t>
        </w:r>
        <w:r>
          <w:rPr>
            <w:rFonts w:eastAsia="MS Mincho"/>
          </w:rPr>
          <w:t>]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BF0C27" w14:paraId="0317084D" w14:textId="77777777">
        <w:trPr>
          <w:ins w:id="167" w:author="ZTE" w:date="2020-12-30T19:35:00Z"/>
        </w:trPr>
        <w:tc>
          <w:tcPr>
            <w:tcW w:w="2551" w:type="dxa"/>
          </w:tcPr>
          <w:p w14:paraId="584E0DBD" w14:textId="77777777" w:rsidR="00BF0C27" w:rsidRDefault="00B16E03">
            <w:pPr>
              <w:keepNext/>
              <w:keepLines/>
              <w:spacing w:after="0"/>
              <w:jc w:val="center"/>
              <w:rPr>
                <w:ins w:id="168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9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571F250" w14:textId="77777777" w:rsidR="00BF0C27" w:rsidRDefault="00B16E03">
            <w:pPr>
              <w:keepNext/>
              <w:keepLines/>
              <w:spacing w:after="0"/>
              <w:jc w:val="center"/>
              <w:rPr>
                <w:ins w:id="170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71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3F69BB0F" w14:textId="77777777" w:rsidR="00BF0C27" w:rsidRDefault="00B16E03">
            <w:pPr>
              <w:keepNext/>
              <w:keepLines/>
              <w:spacing w:after="0"/>
              <w:jc w:val="center"/>
              <w:rPr>
                <w:ins w:id="172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73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5639F9AD" w14:textId="77777777" w:rsidR="00BF0C27" w:rsidRDefault="00B16E03">
            <w:pPr>
              <w:keepNext/>
              <w:keepLines/>
              <w:spacing w:after="0"/>
              <w:jc w:val="center"/>
              <w:rPr>
                <w:ins w:id="174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75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092C49C7" w14:textId="77777777" w:rsidR="00BF0C27" w:rsidRDefault="00B16E03">
            <w:pPr>
              <w:keepNext/>
              <w:keepLines/>
              <w:spacing w:after="0"/>
              <w:jc w:val="center"/>
              <w:rPr>
                <w:ins w:id="176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77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BF0C27" w14:paraId="3990626B" w14:textId="77777777">
        <w:trPr>
          <w:trHeight w:val="704"/>
          <w:ins w:id="178" w:author="ZTE" w:date="2020-12-30T19:35:00Z"/>
        </w:trPr>
        <w:tc>
          <w:tcPr>
            <w:tcW w:w="2551" w:type="dxa"/>
          </w:tcPr>
          <w:p w14:paraId="25A61D82" w14:textId="77777777" w:rsidR="00BF0C27" w:rsidRDefault="00B16E03">
            <w:pPr>
              <w:keepNext/>
              <w:keepLines/>
              <w:spacing w:after="0"/>
              <w:rPr>
                <w:ins w:id="17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Paging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Cycle</w:t>
              </w:r>
            </w:ins>
          </w:p>
        </w:tc>
        <w:tc>
          <w:tcPr>
            <w:tcW w:w="1020" w:type="dxa"/>
          </w:tcPr>
          <w:p w14:paraId="70C6CC28" w14:textId="77777777" w:rsidR="00BF0C27" w:rsidRDefault="00B16E03">
            <w:pPr>
              <w:keepNext/>
              <w:keepLines/>
              <w:spacing w:after="0"/>
              <w:rPr>
                <w:ins w:id="18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59319C3" w14:textId="77777777" w:rsidR="00BF0C27" w:rsidRDefault="00BF0C27">
            <w:pPr>
              <w:keepNext/>
              <w:keepLines/>
              <w:spacing w:after="0"/>
              <w:rPr>
                <w:ins w:id="18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475011CD" w14:textId="77777777" w:rsidR="00BF0C27" w:rsidRDefault="00B16E03">
            <w:pPr>
              <w:keepNext/>
              <w:keepLines/>
              <w:spacing w:after="0"/>
              <w:rPr>
                <w:ins w:id="18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ENUMERATED (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fhalf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, hf1, hf2, hf4, hf6, hf8, hf10, hf12, 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65C7B5A5" w14:textId="77777777" w:rsidR="00BF0C27" w:rsidRDefault="00B16E03">
            <w:pPr>
              <w:keepNext/>
              <w:keepLines/>
              <w:spacing w:after="0"/>
              <w:rPr>
                <w:ins w:id="18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proofErr w:type="spellStart"/>
            <w:ins w:id="187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]. Unit: [number of </w:t>
              </w:r>
              <w:proofErr w:type="spellStart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hyperframes</w:t>
              </w:r>
              <w:proofErr w:type="spellEnd"/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</w:t>
              </w:r>
            </w:ins>
          </w:p>
        </w:tc>
      </w:tr>
      <w:tr w:rsidR="00BF0C27" w14:paraId="6CB6A12F" w14:textId="77777777">
        <w:trPr>
          <w:ins w:id="188" w:author="ZTE" w:date="2020-12-30T19:35:00Z"/>
        </w:trPr>
        <w:tc>
          <w:tcPr>
            <w:tcW w:w="2551" w:type="dxa"/>
          </w:tcPr>
          <w:p w14:paraId="731C76CA" w14:textId="77777777" w:rsidR="00BF0C27" w:rsidRDefault="00B16E03">
            <w:pPr>
              <w:keepNext/>
              <w:keepLines/>
              <w:spacing w:after="0"/>
              <w:rPr>
                <w:ins w:id="18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14:paraId="26060E02" w14:textId="77777777" w:rsidR="00BF0C27" w:rsidRDefault="00B16E03">
            <w:pPr>
              <w:keepNext/>
              <w:keepLines/>
              <w:spacing w:after="0"/>
              <w:rPr>
                <w:ins w:id="191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2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5154287C" w14:textId="77777777" w:rsidR="00BF0C27" w:rsidRDefault="00BF0C27">
            <w:pPr>
              <w:keepNext/>
              <w:keepLines/>
              <w:spacing w:after="0"/>
              <w:rPr>
                <w:ins w:id="193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14:paraId="24A1FB02" w14:textId="77777777" w:rsidR="00BF0C27" w:rsidRDefault="00B16E03">
            <w:pPr>
              <w:keepNext/>
              <w:keepLines/>
              <w:spacing w:after="0"/>
              <w:rPr>
                <w:ins w:id="19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5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14:paraId="75274D05" w14:textId="77777777" w:rsidR="00BF0C27" w:rsidRDefault="00B16E03">
            <w:pPr>
              <w:keepNext/>
              <w:keepLines/>
              <w:spacing w:after="0"/>
              <w:rPr>
                <w:ins w:id="196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7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14:paraId="7FC2BC16" w14:textId="77777777" w:rsidR="00BF0C27" w:rsidRDefault="00B16E03">
            <w:pPr>
              <w:keepNext/>
              <w:keepLines/>
              <w:spacing w:after="0"/>
              <w:rPr>
                <w:ins w:id="198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9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tr w:rsidR="00BF0C27" w14:paraId="100BB1F1" w14:textId="77777777">
        <w:trPr>
          <w:ins w:id="200" w:author="Ericsson User" w:date="2021-01-21T16:12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27865" w14:textId="3CB9B5F1" w:rsidR="00BF0C27" w:rsidRDefault="00C2254D">
            <w:pPr>
              <w:keepNext/>
              <w:keepLines/>
              <w:spacing w:after="0"/>
              <w:rPr>
                <w:ins w:id="201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2" w:author="Nok-1" w:date="2021-01-31T22:20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UE specific DRX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178F5" w14:textId="77777777" w:rsidR="00BF0C27" w:rsidRDefault="00B16E03">
            <w:pPr>
              <w:keepNext/>
              <w:keepLines/>
              <w:spacing w:after="0"/>
              <w:rPr>
                <w:ins w:id="203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4" w:author="Ericsson User" w:date="2021-01-21T16:13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A26AB" w14:textId="77777777" w:rsidR="00BF0C27" w:rsidRDefault="00BF0C27">
            <w:pPr>
              <w:keepNext/>
              <w:keepLines/>
              <w:spacing w:after="0"/>
              <w:rPr>
                <w:ins w:id="205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5BE4" w14:textId="77777777" w:rsidR="00BF0C27" w:rsidRDefault="00B16E03">
            <w:pPr>
              <w:keepNext/>
              <w:keepLines/>
              <w:spacing w:after="0"/>
              <w:rPr>
                <w:ins w:id="206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207" w:author="Ericsson User" w:date="2021-01-21T16:12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9.2.3.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66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17A4" w14:textId="5F85A71E" w:rsidR="00BF0C27" w:rsidRDefault="00BF0C27">
            <w:pPr>
              <w:keepNext/>
              <w:keepLines/>
              <w:spacing w:after="0"/>
              <w:rPr>
                <w:ins w:id="208" w:author="Ericsson User" w:date="2021-01-21T16:12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</w:tr>
    </w:tbl>
    <w:p w14:paraId="2BB62958" w14:textId="77777777" w:rsidR="00BF0C27" w:rsidRDefault="00BF0C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BF0C27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065CD0B1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lastRenderedPageBreak/>
        <w:t>Next</w:t>
      </w:r>
      <w:r>
        <w:rPr>
          <w:i/>
          <w:lang w:eastAsia="ja-JP"/>
        </w:rPr>
        <w:t xml:space="preserve"> change</w:t>
      </w:r>
    </w:p>
    <w:p w14:paraId="31BEC0DC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09" w:name="_Toc20955407"/>
      <w:bookmarkStart w:id="210" w:name="_Toc36556018"/>
      <w:bookmarkStart w:id="211" w:name="_Toc51850891"/>
      <w:bookmarkStart w:id="212" w:name="_Toc45108190"/>
      <w:bookmarkStart w:id="213" w:name="_Toc58484452"/>
      <w:bookmarkStart w:id="214" w:name="_Toc45901810"/>
      <w:bookmarkStart w:id="215" w:name="_Toc29991615"/>
      <w:bookmarkStart w:id="216" w:name="_Toc44497803"/>
      <w:bookmarkStart w:id="217" w:name="_Toc56693895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  <w:t>PDU Definitions</w:t>
      </w:r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14:paraId="7DF9985A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14:paraId="6B56AC21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77165C81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2FE7BE12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 xml:space="preserve">-- PDU definitions for 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XnAP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.</w:t>
      </w:r>
    </w:p>
    <w:p w14:paraId="68738018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14:paraId="32060478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14:paraId="2BE62AB7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38016E05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218" w:author="ZTE" w:date="2021-01-13T11:51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29E690DB" w14:textId="77777777" w:rsidR="00BF0C27" w:rsidRDefault="00B16E03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proofErr w:type="spellStart"/>
      <w:ins w:id="219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220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</w:p>
    <w:p w14:paraId="0D4FEFA3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EA8FE08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44264D20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ins w:id="221" w:author="ZTE" w:date="2020-12-30T19:40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en-GB"/>
        </w:rPr>
        <w:t>PagingDRX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0C69A4C3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222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</w:t>
        </w:r>
      </w:ins>
      <w:proofErr w:type="spellStart"/>
      <w:ins w:id="223" w:author="Ericsson User" w:date="2021-01-21T16:14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RAN</w:t>
        </w:r>
      </w:ins>
      <w:ins w:id="224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14:paraId="4BE2820A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  <w:t>id-</w:t>
      </w:r>
      <w:proofErr w:type="spellStart"/>
      <w:r>
        <w:rPr>
          <w:rFonts w:ascii="Courier New" w:eastAsia="Times New Roman" w:hAnsi="Courier New"/>
          <w:snapToGrid w:val="0"/>
          <w:sz w:val="16"/>
          <w:lang w:eastAsia="zh-CN"/>
        </w:rPr>
        <w:t>PagingPriority</w:t>
      </w:r>
      <w:proofErr w:type="spellEnd"/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4BA3921F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14:paraId="5D299CF5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14:paraId="207739D9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18F30151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863ED7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25A3B5" w14:textId="77777777" w:rsidR="00BF0C27" w:rsidRDefault="00B16E03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14:paraId="59063C48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4374B7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9E17329" w14:textId="77777777" w:rsidR="00BF0C27" w:rsidRDefault="00BF0C27">
      <w:pPr>
        <w:pStyle w:val="PL"/>
        <w:rPr>
          <w:snapToGrid w:val="0"/>
        </w:rPr>
      </w:pPr>
    </w:p>
    <w:p w14:paraId="190BCE34" w14:textId="77777777" w:rsidR="00BF0C27" w:rsidRDefault="00B16E03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 xml:space="preserve"> ::= SEQUENCE {</w:t>
      </w:r>
    </w:p>
    <w:p w14:paraId="74F2605A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  <w:t>{{</w:t>
      </w: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}},</w:t>
      </w:r>
    </w:p>
    <w:p w14:paraId="11675722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865F56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04319E" w14:textId="77777777" w:rsidR="00BF0C27" w:rsidRDefault="00BF0C27">
      <w:pPr>
        <w:pStyle w:val="PL"/>
        <w:rPr>
          <w:snapToGrid w:val="0"/>
        </w:rPr>
      </w:pPr>
    </w:p>
    <w:p w14:paraId="25F07043" w14:textId="77777777" w:rsidR="00BF0C27" w:rsidRDefault="00B16E03">
      <w:pPr>
        <w:pStyle w:val="PL"/>
        <w:rPr>
          <w:snapToGrid w:val="0"/>
        </w:rPr>
      </w:pPr>
      <w:proofErr w:type="spellStart"/>
      <w:r>
        <w:rPr>
          <w:snapToGrid w:val="0"/>
        </w:rPr>
        <w:t>RANPaging</w:t>
      </w:r>
      <w:proofErr w:type="spellEnd"/>
      <w:r>
        <w:rPr>
          <w:snapToGrid w:val="0"/>
        </w:rPr>
        <w:t>-IEs XNAP-PROTOCOL-IES ::= {</w:t>
      </w:r>
    </w:p>
    <w:p w14:paraId="140F898B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331C4CC0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NPaging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FB91E84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agingDRX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BD493B4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RANPagingArea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053353DC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  <w:lang w:eastAsia="zh-CN"/>
        </w:rPr>
        <w:t>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D24CEE1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ssistanceDataForRAN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214ACE" w14:textId="77777777" w:rsidR="00BF0C27" w:rsidRDefault="00B16E03">
      <w:pPr>
        <w:pStyle w:val="PL"/>
        <w:rPr>
          <w:ins w:id="225" w:author="ZTE" w:date="2021-01-13T12:02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226" w:author="ZTE" w:date="2020-12-30T19:44:00Z">
        <w:r>
          <w:rPr>
            <w:snapToGrid w:val="0"/>
          </w:rPr>
          <w:t>|</w:t>
        </w:r>
      </w:ins>
    </w:p>
    <w:p w14:paraId="203F9C1A" w14:textId="77777777" w:rsidR="00BF0C27" w:rsidRDefault="00B16E03">
      <w:pPr>
        <w:pStyle w:val="PL"/>
        <w:rPr>
          <w:ins w:id="227" w:author="ZTE" w:date="2020-12-30T19:44:00Z"/>
          <w:snapToGrid w:val="0"/>
        </w:rPr>
      </w:pPr>
      <w:ins w:id="228" w:author="ZTE" w:date="2021-01-13T12:02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</w:t>
        </w:r>
      </w:ins>
      <w:proofErr w:type="spellStart"/>
      <w:ins w:id="229" w:author="Ericsson User" w:date="2021-01-21T16:14:00Z">
        <w:r>
          <w:rPr>
            <w:rFonts w:eastAsia="Times New Roman"/>
            <w:snapToGrid w:val="0"/>
            <w:lang w:val="en-US" w:eastAsia="en-GB"/>
          </w:rPr>
          <w:t>RAN</w:t>
        </w:r>
      </w:ins>
      <w:ins w:id="230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231" w:author="Ericsson User" w:date="2021-01-21T16:20:00Z">
        <w:r>
          <w:rPr>
            <w:snapToGrid w:val="0"/>
          </w:rPr>
          <w:t>RAN</w:t>
        </w:r>
      </w:ins>
      <w:proofErr w:type="spellStart"/>
      <w:ins w:id="232" w:author="ZTE" w:date="2021-01-13T12:02:00Z">
        <w:r>
          <w:rPr>
            <w:rFonts w:eastAsia="Times New Roman"/>
            <w:snapToGrid w:val="0"/>
            <w:lang w:val="en-US" w:eastAsia="en-GB"/>
          </w:rPr>
          <w:t>PagingeDRX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233" w:author="ZTE" w:date="2021-01-13T12:03:00Z">
        <w:r>
          <w:rPr>
            <w:snapToGrid w:val="0"/>
          </w:rPr>
          <w:t>,</w:t>
        </w:r>
      </w:ins>
    </w:p>
    <w:p w14:paraId="43544E10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4393A2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835CD4" w14:textId="77777777" w:rsidR="00BF0C27" w:rsidRDefault="00BF0C27">
      <w:pPr>
        <w:pStyle w:val="PL"/>
        <w:rPr>
          <w:snapToGrid w:val="0"/>
        </w:rPr>
      </w:pPr>
    </w:p>
    <w:p w14:paraId="6D8D2CF2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5C022A89" w14:textId="77777777" w:rsidR="00BF0C27" w:rsidRDefault="00B16E0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34" w:name="_Toc36556019"/>
      <w:bookmarkStart w:id="235" w:name="_Toc45901811"/>
      <w:bookmarkStart w:id="236" w:name="_Toc44497804"/>
      <w:bookmarkStart w:id="237" w:name="_Toc45108191"/>
      <w:bookmarkStart w:id="238" w:name="_Toc56693896"/>
      <w:bookmarkStart w:id="239" w:name="_Toc20955408"/>
      <w:bookmarkStart w:id="240" w:name="_Toc58484453"/>
      <w:bookmarkStart w:id="241" w:name="_Toc51850892"/>
      <w:bookmarkStart w:id="242" w:name="_Toc29991616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14:paraId="5A26B5E4" w14:textId="77777777" w:rsidR="00BF0C27" w:rsidRDefault="00B16E03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14:paraId="1A1CC9CA" w14:textId="77777777" w:rsidR="00BF0C27" w:rsidRDefault="00B16E03">
      <w:pPr>
        <w:pStyle w:val="PL"/>
        <w:outlineLvl w:val="3"/>
      </w:pPr>
      <w:r>
        <w:t>-- P</w:t>
      </w:r>
    </w:p>
    <w:p w14:paraId="5D761BAE" w14:textId="77777777" w:rsidR="00BF0C27" w:rsidRDefault="00BF0C27">
      <w:pPr>
        <w:pStyle w:val="PL"/>
      </w:pPr>
    </w:p>
    <w:p w14:paraId="1710BF20" w14:textId="77777777" w:rsidR="00BF0C27" w:rsidRDefault="00BF0C27">
      <w:pPr>
        <w:pStyle w:val="PL"/>
      </w:pPr>
    </w:p>
    <w:p w14:paraId="7880EB17" w14:textId="77777777" w:rsidR="00BF0C27" w:rsidRDefault="00B16E03">
      <w:pPr>
        <w:pStyle w:val="PL"/>
        <w:rPr>
          <w:rStyle w:val="PLChar"/>
        </w:rPr>
      </w:pPr>
      <w:proofErr w:type="spellStart"/>
      <w:r>
        <w:rPr>
          <w:rStyle w:val="PLChar"/>
        </w:rPr>
        <w:t>PacketDelayBudget</w:t>
      </w:r>
      <w:proofErr w:type="spellEnd"/>
      <w:r>
        <w:rPr>
          <w:rStyle w:val="PLChar"/>
        </w:rPr>
        <w:t xml:space="preserve"> ::= INTEGER (0..1023, ...)</w:t>
      </w:r>
    </w:p>
    <w:p w14:paraId="04C7C19A" w14:textId="77777777" w:rsidR="00BF0C27" w:rsidRDefault="00BF0C27">
      <w:pPr>
        <w:pStyle w:val="PL"/>
        <w:rPr>
          <w:rStyle w:val="PLChar"/>
        </w:rPr>
      </w:pPr>
    </w:p>
    <w:p w14:paraId="7E5AE850" w14:textId="77777777" w:rsidR="00BF0C27" w:rsidRDefault="00BF0C27">
      <w:pPr>
        <w:pStyle w:val="PL"/>
        <w:rPr>
          <w:rStyle w:val="PLChar"/>
        </w:rPr>
      </w:pPr>
    </w:p>
    <w:p w14:paraId="008F4E2F" w14:textId="77777777" w:rsidR="00BF0C27" w:rsidRDefault="00B16E03">
      <w:pPr>
        <w:pStyle w:val="PL"/>
        <w:rPr>
          <w:snapToGrid w:val="0"/>
        </w:rPr>
      </w:pPr>
      <w:proofErr w:type="spellStart"/>
      <w:r>
        <w:t>PacketErrorRate</w:t>
      </w:r>
      <w:bookmarkStart w:id="243" w:name="_Hlk515425527"/>
      <w:proofErr w:type="spellEnd"/>
      <w:r>
        <w:t xml:space="preserve"> ::= </w:t>
      </w:r>
      <w:r>
        <w:rPr>
          <w:snapToGrid w:val="0"/>
        </w:rPr>
        <w:t>SEQUENCE {</w:t>
      </w:r>
    </w:p>
    <w:p w14:paraId="14B72423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14:paraId="50F21BFF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ER</w:t>
      </w:r>
      <w:proofErr w:type="spellEnd"/>
      <w:r>
        <w:rPr>
          <w:snapToGrid w:val="0"/>
        </w:rPr>
        <w:t>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14:paraId="7328DD56" w14:textId="77777777" w:rsidR="00BF0C27" w:rsidRPr="00B567CE" w:rsidRDefault="00B16E03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 w:rsidRPr="00B567CE">
        <w:rPr>
          <w:snapToGrid w:val="0"/>
          <w:lang w:val="fr-FR"/>
        </w:rPr>
        <w:t>iE</w:t>
      </w:r>
      <w:proofErr w:type="spellEnd"/>
      <w:r w:rsidRPr="00B567CE">
        <w:rPr>
          <w:snapToGrid w:val="0"/>
          <w:lang w:val="fr-FR"/>
        </w:rPr>
        <w:t>-Extensions</w:t>
      </w:r>
      <w:r w:rsidRPr="00B567CE">
        <w:rPr>
          <w:snapToGrid w:val="0"/>
          <w:lang w:val="fr-FR"/>
        </w:rPr>
        <w:tab/>
      </w:r>
      <w:r w:rsidRPr="00B567CE">
        <w:rPr>
          <w:snapToGrid w:val="0"/>
          <w:lang w:val="fr-FR"/>
        </w:rPr>
        <w:tab/>
      </w:r>
      <w:proofErr w:type="spellStart"/>
      <w:r w:rsidRPr="00B567CE">
        <w:rPr>
          <w:snapToGrid w:val="0"/>
          <w:lang w:val="fr-FR"/>
        </w:rPr>
        <w:t>ProtocolExtensionContai</w:t>
      </w:r>
      <w:r w:rsidRPr="00B567CE">
        <w:rPr>
          <w:lang w:val="fr-FR"/>
        </w:rPr>
        <w:t>ner</w:t>
      </w:r>
      <w:proofErr w:type="spellEnd"/>
      <w:r w:rsidRPr="00B567CE">
        <w:rPr>
          <w:lang w:val="fr-FR"/>
        </w:rPr>
        <w:t xml:space="preserve"> { {</w:t>
      </w:r>
      <w:proofErr w:type="spellStart"/>
      <w:r w:rsidRPr="00B567CE">
        <w:rPr>
          <w:lang w:val="fr-FR"/>
        </w:rPr>
        <w:t>PacketErrorRate</w:t>
      </w:r>
      <w:r w:rsidRPr="00B567CE">
        <w:rPr>
          <w:snapToGrid w:val="0"/>
          <w:lang w:val="fr-FR"/>
        </w:rPr>
        <w:t>-ExtIEs</w:t>
      </w:r>
      <w:proofErr w:type="spellEnd"/>
      <w:r w:rsidRPr="00B567CE">
        <w:rPr>
          <w:snapToGrid w:val="0"/>
          <w:lang w:val="fr-FR"/>
        </w:rPr>
        <w:t>} }</w:t>
      </w:r>
      <w:r w:rsidRPr="00B567CE">
        <w:rPr>
          <w:snapToGrid w:val="0"/>
          <w:lang w:val="fr-FR"/>
        </w:rPr>
        <w:tab/>
        <w:t>OPTIONAL,</w:t>
      </w:r>
    </w:p>
    <w:p w14:paraId="01C030B8" w14:textId="77777777" w:rsidR="00BF0C27" w:rsidRDefault="00B16E03">
      <w:pPr>
        <w:pStyle w:val="PL"/>
        <w:rPr>
          <w:snapToGrid w:val="0"/>
        </w:rPr>
      </w:pPr>
      <w:r w:rsidRPr="00B567CE"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519BBB7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433028" w14:textId="77777777" w:rsidR="00BF0C27" w:rsidRDefault="00BF0C27">
      <w:pPr>
        <w:pStyle w:val="PL"/>
        <w:rPr>
          <w:snapToGrid w:val="0"/>
        </w:rPr>
      </w:pPr>
    </w:p>
    <w:p w14:paraId="379B1C63" w14:textId="77777777" w:rsidR="00BF0C27" w:rsidRDefault="00B16E03">
      <w:pPr>
        <w:pStyle w:val="PL"/>
        <w:rPr>
          <w:snapToGrid w:val="0"/>
        </w:rPr>
      </w:pPr>
      <w:proofErr w:type="spellStart"/>
      <w:r>
        <w:rPr>
          <w:snapToGrid w:val="0"/>
        </w:rPr>
        <w:t>PacketErrorRate-ExtIEs</w:t>
      </w:r>
      <w:proofErr w:type="spellEnd"/>
      <w:r>
        <w:rPr>
          <w:snapToGrid w:val="0"/>
        </w:rPr>
        <w:t xml:space="preserve"> XNAP-PROTOCOL-EXTENSION ::= {</w:t>
      </w:r>
    </w:p>
    <w:p w14:paraId="549CE219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9AB4A6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10F66E" w14:textId="77777777" w:rsidR="00BF0C27" w:rsidRDefault="00BF0C27">
      <w:pPr>
        <w:pStyle w:val="PL"/>
        <w:rPr>
          <w:snapToGrid w:val="0"/>
        </w:rPr>
      </w:pPr>
    </w:p>
    <w:p w14:paraId="70CAC7A7" w14:textId="77777777" w:rsidR="00BF0C27" w:rsidRDefault="00B16E03">
      <w:pPr>
        <w:pStyle w:val="PL"/>
        <w:rPr>
          <w:lang w:eastAsia="en-GB"/>
        </w:rPr>
      </w:pPr>
      <w:proofErr w:type="spellStart"/>
      <w:r>
        <w:t>PedestrianUE</w:t>
      </w:r>
      <w:proofErr w:type="spellEnd"/>
      <w:r>
        <w:rPr>
          <w:lang w:eastAsia="en-GB"/>
        </w:rPr>
        <w:t xml:space="preserve"> ::= ENUMERATED { </w:t>
      </w:r>
    </w:p>
    <w:p w14:paraId="2E5A4EE0" w14:textId="77777777" w:rsidR="00BF0C27" w:rsidRDefault="00B16E03">
      <w:pPr>
        <w:pStyle w:val="PL"/>
        <w:rPr>
          <w:snapToGrid w:val="0"/>
          <w:lang w:eastAsia="en-GB"/>
        </w:rPr>
      </w:pPr>
      <w:r>
        <w:rPr>
          <w:lang w:eastAsia="en-GB"/>
        </w:rPr>
        <w:tab/>
        <w:t>authorized</w:t>
      </w:r>
      <w:r>
        <w:rPr>
          <w:snapToGrid w:val="0"/>
          <w:lang w:eastAsia="en-GB"/>
        </w:rPr>
        <w:t>,</w:t>
      </w:r>
    </w:p>
    <w:p w14:paraId="5990AEEE" w14:textId="77777777" w:rsidR="00BF0C27" w:rsidRDefault="00B16E03">
      <w:pPr>
        <w:pStyle w:val="PL"/>
        <w:rPr>
          <w:lang w:eastAsia="en-GB"/>
        </w:rPr>
      </w:pPr>
      <w:r>
        <w:rPr>
          <w:snapToGrid w:val="0"/>
          <w:lang w:eastAsia="en-GB"/>
        </w:rPr>
        <w:tab/>
        <w:t>not-authorized,</w:t>
      </w:r>
    </w:p>
    <w:p w14:paraId="1E93CC36" w14:textId="77777777" w:rsidR="00BF0C27" w:rsidRDefault="00B16E03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70DEEBD" w14:textId="77777777" w:rsidR="00BF0C27" w:rsidRDefault="00B16E03">
      <w:pPr>
        <w:pStyle w:val="PL"/>
        <w:rPr>
          <w:ins w:id="244" w:author="ZTE" w:date="2020-12-30T19:56:00Z"/>
          <w:lang w:eastAsia="en-GB"/>
        </w:rPr>
      </w:pPr>
      <w:r>
        <w:rPr>
          <w:lang w:eastAsia="en-GB"/>
        </w:rPr>
        <w:t>}</w:t>
      </w:r>
    </w:p>
    <w:p w14:paraId="5C8C8833" w14:textId="77777777" w:rsidR="00BF0C27" w:rsidRDefault="00BF0C27">
      <w:pPr>
        <w:pStyle w:val="PL"/>
        <w:rPr>
          <w:ins w:id="245" w:author="ZTE" w:date="2020-12-30T19:56:00Z"/>
          <w:lang w:eastAsia="en-GB"/>
        </w:rPr>
      </w:pPr>
    </w:p>
    <w:p w14:paraId="1651E791" w14:textId="77777777" w:rsidR="00BF0C27" w:rsidRDefault="00B16E03">
      <w:pPr>
        <w:pStyle w:val="PL"/>
        <w:rPr>
          <w:ins w:id="246" w:author="ZTE" w:date="2020-12-30T19:56:00Z"/>
          <w:lang w:eastAsia="en-GB"/>
        </w:rPr>
      </w:pPr>
      <w:proofErr w:type="spellStart"/>
      <w:ins w:id="247" w:author="Ericsson User" w:date="2021-01-21T16:21:00Z">
        <w:r>
          <w:rPr>
            <w:lang w:eastAsia="en-GB"/>
          </w:rPr>
          <w:t>RAN</w:t>
        </w:r>
      </w:ins>
      <w:ins w:id="248" w:author="ZTE" w:date="2020-12-30T19:56:00Z">
        <w:r>
          <w:rPr>
            <w:rFonts w:hint="eastAsia"/>
            <w:lang w:eastAsia="en-GB"/>
          </w:rPr>
          <w:t>PagingeDRXInformation</w:t>
        </w:r>
        <w:proofErr w:type="spellEnd"/>
        <w:r>
          <w:rPr>
            <w:rFonts w:hint="eastAsia"/>
            <w:lang w:eastAsia="en-GB"/>
          </w:rPr>
          <w:t xml:space="preserve"> ::= SEQUENCE {</w:t>
        </w:r>
      </w:ins>
    </w:p>
    <w:p w14:paraId="5F2D73C0" w14:textId="77777777" w:rsidR="00BF0C27" w:rsidRDefault="00B16E03">
      <w:pPr>
        <w:pStyle w:val="PL"/>
        <w:rPr>
          <w:ins w:id="249" w:author="ZTE" w:date="2020-12-30T19:56:00Z"/>
          <w:lang w:eastAsia="en-GB"/>
        </w:rPr>
      </w:pPr>
      <w:ins w:id="250" w:author="ZTE" w:date="2020-12-30T19:56:00Z"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,</w:t>
        </w:r>
      </w:ins>
    </w:p>
    <w:p w14:paraId="6DBE70ED" w14:textId="77777777" w:rsidR="00BF0C27" w:rsidRDefault="00B16E03">
      <w:pPr>
        <w:pStyle w:val="PL"/>
        <w:rPr>
          <w:ins w:id="251" w:author="Ericsson User" w:date="2021-01-21T16:15:00Z"/>
          <w:lang w:eastAsia="en-GB"/>
        </w:rPr>
      </w:pPr>
      <w:ins w:id="252" w:author="ZTE" w:date="2020-12-30T19:56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Paging-Time-Window</w:t>
        </w:r>
        <w:proofErr w:type="spellEnd"/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14:paraId="3DFF2EAE" w14:textId="5CF49010" w:rsidR="00BF0C27" w:rsidRDefault="00B16E03">
      <w:pPr>
        <w:pStyle w:val="PL"/>
        <w:rPr>
          <w:ins w:id="253" w:author="ZTE" w:date="2020-12-30T19:56:00Z"/>
          <w:lang w:val="fr-FR" w:eastAsia="en-GB"/>
        </w:rPr>
      </w:pPr>
      <w:ins w:id="254" w:author="Ericsson User" w:date="2021-01-21T16:15:00Z">
        <w:r>
          <w:rPr>
            <w:lang w:eastAsia="en-GB"/>
          </w:rPr>
          <w:tab/>
        </w:r>
      </w:ins>
      <w:proofErr w:type="spellStart"/>
      <w:ins w:id="255" w:author="Nok-1" w:date="2021-01-31T22:26:00Z">
        <w:r w:rsidR="006F4829" w:rsidRPr="00A811B1">
          <w:rPr>
            <w:lang w:val="fr-FR" w:eastAsia="en-GB"/>
          </w:rPr>
          <w:t>uESpecificDRX</w:t>
        </w:r>
      </w:ins>
      <w:proofErr w:type="spellEnd"/>
      <w:ins w:id="256" w:author="Ericsson User" w:date="2021-01-21T16:15:00Z">
        <w:r>
          <w:rPr>
            <w:lang w:val="fr-FR" w:eastAsia="en-GB"/>
          </w:rPr>
          <w:tab/>
        </w:r>
        <w:r>
          <w:rPr>
            <w:lang w:val="fr-FR" w:eastAsia="en-GB"/>
          </w:rPr>
          <w:tab/>
        </w:r>
        <w:r>
          <w:rPr>
            <w:lang w:val="fr-FR" w:eastAsia="en-GB"/>
          </w:rPr>
          <w:tab/>
        </w:r>
      </w:ins>
      <w:proofErr w:type="spellStart"/>
      <w:ins w:id="257" w:author="Ericsson User" w:date="2021-01-21T16:16:00Z">
        <w:r>
          <w:rPr>
            <w:snapToGrid w:val="0"/>
            <w:lang w:val="fr-FR"/>
          </w:rPr>
          <w:t>PagingDRX</w:t>
        </w:r>
        <w:proofErr w:type="spellEnd"/>
        <w:r>
          <w:rPr>
            <w:snapToGrid w:val="0"/>
            <w:lang w:val="fr-FR"/>
          </w:rPr>
          <w:t>,</w:t>
        </w:r>
      </w:ins>
    </w:p>
    <w:p w14:paraId="01AEA959" w14:textId="77777777" w:rsidR="00BF0C27" w:rsidRDefault="00B16E03">
      <w:pPr>
        <w:pStyle w:val="PL"/>
        <w:rPr>
          <w:ins w:id="258" w:author="ZTE" w:date="2020-12-30T19:56:00Z"/>
          <w:lang w:val="fr-FR" w:eastAsia="en-GB"/>
        </w:rPr>
      </w:pPr>
      <w:ins w:id="259" w:author="ZTE" w:date="2020-12-30T19:56:00Z">
        <w:r>
          <w:rPr>
            <w:rFonts w:hint="eastAsia"/>
            <w:lang w:val="fr-FR" w:eastAsia="en-GB"/>
          </w:rPr>
          <w:tab/>
        </w:r>
        <w:proofErr w:type="spellStart"/>
        <w:r>
          <w:rPr>
            <w:rFonts w:hint="eastAsia"/>
            <w:lang w:val="fr-FR" w:eastAsia="en-GB"/>
          </w:rPr>
          <w:t>iE</w:t>
        </w:r>
        <w:proofErr w:type="spellEnd"/>
        <w:r>
          <w:rPr>
            <w:rFonts w:hint="eastAsia"/>
            <w:lang w:val="fr-FR" w:eastAsia="en-GB"/>
          </w:rPr>
          <w:t>-Extensions</w:t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fr-FR" w:eastAsia="en-GB"/>
          </w:rPr>
          <w:tab/>
        </w:r>
        <w:proofErr w:type="spellStart"/>
        <w:r>
          <w:rPr>
            <w:rFonts w:hint="eastAsia"/>
            <w:lang w:val="fr-FR" w:eastAsia="en-GB"/>
          </w:rPr>
          <w:t>ProtocolExtensionContainer</w:t>
        </w:r>
        <w:proofErr w:type="spellEnd"/>
        <w:r>
          <w:rPr>
            <w:rFonts w:hint="eastAsia"/>
            <w:lang w:val="fr-FR" w:eastAsia="en-GB"/>
          </w:rPr>
          <w:t xml:space="preserve"> { {</w:t>
        </w:r>
      </w:ins>
      <w:proofErr w:type="spellStart"/>
      <w:ins w:id="260" w:author="Ericsson User" w:date="2021-01-21T16:21:00Z">
        <w:r>
          <w:rPr>
            <w:lang w:val="fr-FR" w:eastAsia="en-GB"/>
          </w:rPr>
          <w:t>RAN</w:t>
        </w:r>
      </w:ins>
      <w:ins w:id="261" w:author="ZTE" w:date="2020-12-30T19:56:00Z">
        <w:r>
          <w:rPr>
            <w:rFonts w:hint="eastAsia"/>
            <w:lang w:val="fr-FR" w:eastAsia="en-GB"/>
          </w:rPr>
          <w:t>PagingeDRXInformation-ExtIEs</w:t>
        </w:r>
        <w:proofErr w:type="spellEnd"/>
        <w:r>
          <w:rPr>
            <w:rFonts w:hint="eastAsia"/>
            <w:lang w:val="fr-FR" w:eastAsia="en-GB"/>
          </w:rPr>
          <w:t>} }</w:t>
        </w:r>
        <w:r>
          <w:rPr>
            <w:rFonts w:hint="eastAsia"/>
            <w:lang w:val="fr-FR" w:eastAsia="en-GB"/>
          </w:rPr>
          <w:tab/>
          <w:t>OPTIONAL,</w:t>
        </w:r>
      </w:ins>
    </w:p>
    <w:p w14:paraId="24A37088" w14:textId="77777777" w:rsidR="00BF0C27" w:rsidRDefault="00B16E03">
      <w:pPr>
        <w:pStyle w:val="PL"/>
        <w:rPr>
          <w:ins w:id="262" w:author="ZTE" w:date="2020-12-30T19:56:00Z"/>
          <w:lang w:eastAsia="en-GB"/>
        </w:rPr>
      </w:pPr>
      <w:ins w:id="263" w:author="ZTE" w:date="2020-12-30T19:56:00Z"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14:paraId="2D20E9E6" w14:textId="77777777" w:rsidR="00BF0C27" w:rsidRDefault="00B16E03">
      <w:pPr>
        <w:pStyle w:val="PL"/>
        <w:rPr>
          <w:ins w:id="264" w:author="ZTE" w:date="2020-12-30T19:56:00Z"/>
          <w:lang w:eastAsia="en-GB"/>
        </w:rPr>
      </w:pPr>
      <w:ins w:id="265" w:author="ZTE" w:date="2020-12-30T19:56:00Z">
        <w:r>
          <w:rPr>
            <w:rFonts w:hint="eastAsia"/>
            <w:lang w:eastAsia="en-GB"/>
          </w:rPr>
          <w:t>}</w:t>
        </w:r>
      </w:ins>
    </w:p>
    <w:p w14:paraId="62B9FAE3" w14:textId="77777777" w:rsidR="00BF0C27" w:rsidRDefault="00BF0C27">
      <w:pPr>
        <w:pStyle w:val="PL"/>
        <w:rPr>
          <w:ins w:id="266" w:author="ZTE" w:date="2020-12-30T19:56:00Z"/>
          <w:lang w:eastAsia="en-GB"/>
        </w:rPr>
      </w:pPr>
    </w:p>
    <w:p w14:paraId="13DACA9B" w14:textId="77777777" w:rsidR="00BF0C27" w:rsidRDefault="00B16E03">
      <w:pPr>
        <w:pStyle w:val="PL"/>
        <w:rPr>
          <w:ins w:id="267" w:author="ZTE" w:date="2020-12-30T19:56:00Z"/>
          <w:lang w:eastAsia="en-GB"/>
        </w:rPr>
      </w:pPr>
      <w:proofErr w:type="spellStart"/>
      <w:ins w:id="268" w:author="Ericsson User" w:date="2021-01-21T16:21:00Z">
        <w:r>
          <w:rPr>
            <w:lang w:eastAsia="en-GB"/>
          </w:rPr>
          <w:t>RAN</w:t>
        </w:r>
      </w:ins>
      <w:ins w:id="269" w:author="ZTE" w:date="2020-12-30T19:56:00Z">
        <w:r>
          <w:rPr>
            <w:rFonts w:hint="eastAsia"/>
            <w:lang w:eastAsia="en-GB"/>
          </w:rPr>
          <w:t>PagingeDRXInformation-ExtIEs</w:t>
        </w:r>
        <w:proofErr w:type="spellEnd"/>
        <w:r>
          <w:rPr>
            <w:rFonts w:hint="eastAsia"/>
            <w:lang w:eastAsia="en-GB"/>
          </w:rPr>
          <w:t xml:space="preserve"> NGAP-PROTOCOL-EXTENSION ::= {</w:t>
        </w:r>
      </w:ins>
    </w:p>
    <w:p w14:paraId="4B9B649D" w14:textId="77777777" w:rsidR="00BF0C27" w:rsidRDefault="00B16E03">
      <w:pPr>
        <w:pStyle w:val="PL"/>
        <w:rPr>
          <w:ins w:id="270" w:author="ZTE" w:date="2020-12-30T19:56:00Z"/>
          <w:lang w:eastAsia="en-GB"/>
        </w:rPr>
      </w:pPr>
      <w:ins w:id="271" w:author="ZTE" w:date="2020-12-30T19:56:00Z">
        <w:r>
          <w:rPr>
            <w:rFonts w:hint="eastAsia"/>
            <w:lang w:eastAsia="en-GB"/>
          </w:rPr>
          <w:lastRenderedPageBreak/>
          <w:tab/>
          <w:t>...</w:t>
        </w:r>
      </w:ins>
    </w:p>
    <w:p w14:paraId="236FBFBE" w14:textId="77777777" w:rsidR="00BF0C27" w:rsidRDefault="00B16E03">
      <w:pPr>
        <w:pStyle w:val="PL"/>
        <w:rPr>
          <w:ins w:id="272" w:author="ZTE" w:date="2020-12-30T19:56:00Z"/>
          <w:lang w:eastAsia="en-GB"/>
        </w:rPr>
      </w:pPr>
      <w:ins w:id="273" w:author="ZTE" w:date="2020-12-30T19:56:00Z">
        <w:r>
          <w:rPr>
            <w:rFonts w:hint="eastAsia"/>
            <w:lang w:eastAsia="en-GB"/>
          </w:rPr>
          <w:t>}</w:t>
        </w:r>
      </w:ins>
    </w:p>
    <w:p w14:paraId="111B944C" w14:textId="77777777" w:rsidR="00BF0C27" w:rsidRDefault="00BF0C27">
      <w:pPr>
        <w:pStyle w:val="PL"/>
        <w:rPr>
          <w:ins w:id="274" w:author="ZTE" w:date="2020-12-30T19:56:00Z"/>
          <w:lang w:eastAsia="en-GB"/>
        </w:rPr>
      </w:pPr>
    </w:p>
    <w:p w14:paraId="6A14EAE5" w14:textId="77777777" w:rsidR="00BF0C27" w:rsidRDefault="00B16E03">
      <w:pPr>
        <w:pStyle w:val="PL"/>
        <w:rPr>
          <w:ins w:id="275" w:author="ZTE" w:date="2020-12-30T19:56:00Z"/>
          <w:lang w:eastAsia="en-GB"/>
        </w:rPr>
      </w:pPr>
      <w:ins w:id="276" w:author="ZTE" w:date="2020-12-30T19:56:00Z">
        <w:r>
          <w:rPr>
            <w:rFonts w:hint="eastAsia"/>
            <w:lang w:eastAsia="en-GB"/>
          </w:rPr>
          <w:t>Paging-</w:t>
        </w:r>
        <w:proofErr w:type="spellStart"/>
        <w:r>
          <w:rPr>
            <w:rFonts w:hint="eastAsia"/>
            <w:lang w:eastAsia="en-GB"/>
          </w:rPr>
          <w:t>eDRX</w:t>
        </w:r>
        <w:proofErr w:type="spellEnd"/>
        <w:r>
          <w:rPr>
            <w:rFonts w:hint="eastAsia"/>
            <w:lang w:eastAsia="en-GB"/>
          </w:rPr>
          <w:t>-Cycle ::= ENUMERATED {</w:t>
        </w:r>
      </w:ins>
    </w:p>
    <w:p w14:paraId="3F843160" w14:textId="77777777" w:rsidR="00BF0C27" w:rsidRDefault="00B16E03">
      <w:pPr>
        <w:pStyle w:val="PL"/>
        <w:rPr>
          <w:ins w:id="277" w:author="ZTE" w:date="2020-12-30T19:56:00Z"/>
          <w:lang w:eastAsia="en-GB"/>
        </w:rPr>
      </w:pPr>
      <w:ins w:id="278" w:author="ZTE" w:date="2020-12-30T19:56:00Z">
        <w:r>
          <w:rPr>
            <w:rFonts w:hint="eastAsia"/>
            <w:lang w:eastAsia="en-GB"/>
          </w:rPr>
          <w:tab/>
        </w:r>
        <w:proofErr w:type="spellStart"/>
        <w:r>
          <w:rPr>
            <w:rFonts w:hint="eastAsia"/>
            <w:lang w:eastAsia="en-GB"/>
          </w:rPr>
          <w:t>hfhalf</w:t>
        </w:r>
        <w:proofErr w:type="spellEnd"/>
        <w:r>
          <w:rPr>
            <w:rFonts w:hint="eastAsia"/>
            <w:lang w:eastAsia="en-GB"/>
          </w:rPr>
          <w:t xml:space="preserve">, hf1, hf2, hf4, hf6, </w:t>
        </w:r>
      </w:ins>
    </w:p>
    <w:p w14:paraId="4D671614" w14:textId="77777777" w:rsidR="00BF0C27" w:rsidRDefault="00B16E03">
      <w:pPr>
        <w:pStyle w:val="PL"/>
        <w:rPr>
          <w:ins w:id="279" w:author="ZTE" w:date="2020-12-30T19:56:00Z"/>
          <w:lang w:eastAsia="en-GB"/>
        </w:rPr>
      </w:pPr>
      <w:ins w:id="280" w:author="ZTE" w:date="2020-12-30T19:56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14:paraId="06C6CDD1" w14:textId="77777777" w:rsidR="00BF0C27" w:rsidRDefault="00B16E03">
      <w:pPr>
        <w:pStyle w:val="PL"/>
        <w:rPr>
          <w:ins w:id="281" w:author="ZTE" w:date="2020-12-30T19:56:00Z"/>
          <w:lang w:eastAsia="en-GB"/>
        </w:rPr>
      </w:pPr>
      <w:ins w:id="282" w:author="ZTE" w:date="2020-12-30T19:56:00Z">
        <w:r>
          <w:rPr>
            <w:rFonts w:hint="eastAsia"/>
            <w:lang w:eastAsia="en-GB"/>
          </w:rPr>
          <w:tab/>
          <w:t>hf32, hf64, hf128, hf256,</w:t>
        </w:r>
      </w:ins>
    </w:p>
    <w:p w14:paraId="13D28885" w14:textId="77777777" w:rsidR="00BF0C27" w:rsidRDefault="00B16E03">
      <w:pPr>
        <w:pStyle w:val="PL"/>
        <w:rPr>
          <w:ins w:id="283" w:author="ZTE" w:date="2020-12-30T19:56:00Z"/>
          <w:lang w:eastAsia="en-GB"/>
        </w:rPr>
      </w:pPr>
      <w:ins w:id="284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0ECC15A2" w14:textId="77777777" w:rsidR="00BF0C27" w:rsidRDefault="00B16E03">
      <w:pPr>
        <w:pStyle w:val="PL"/>
        <w:rPr>
          <w:ins w:id="285" w:author="ZTE" w:date="2020-12-30T19:56:00Z"/>
          <w:lang w:eastAsia="en-GB"/>
        </w:rPr>
      </w:pPr>
      <w:ins w:id="286" w:author="ZTE" w:date="2020-12-30T19:56:00Z">
        <w:r>
          <w:rPr>
            <w:rFonts w:hint="eastAsia"/>
            <w:lang w:eastAsia="en-GB"/>
          </w:rPr>
          <w:t>}</w:t>
        </w:r>
      </w:ins>
    </w:p>
    <w:p w14:paraId="4666ADFC" w14:textId="77777777" w:rsidR="00BF0C27" w:rsidRDefault="00BF0C27">
      <w:pPr>
        <w:pStyle w:val="PL"/>
        <w:rPr>
          <w:ins w:id="287" w:author="ZTE" w:date="2020-12-30T19:56:00Z"/>
          <w:lang w:eastAsia="en-GB"/>
        </w:rPr>
      </w:pPr>
    </w:p>
    <w:p w14:paraId="6C2D76FC" w14:textId="77777777" w:rsidR="00BF0C27" w:rsidRDefault="00BF0C27">
      <w:pPr>
        <w:pStyle w:val="PL"/>
        <w:rPr>
          <w:ins w:id="288" w:author="ZTE" w:date="2020-12-30T19:56:00Z"/>
          <w:lang w:eastAsia="en-GB"/>
        </w:rPr>
      </w:pPr>
    </w:p>
    <w:p w14:paraId="273A849B" w14:textId="77777777" w:rsidR="00BF0C27" w:rsidRDefault="00B16E03">
      <w:pPr>
        <w:pStyle w:val="PL"/>
        <w:rPr>
          <w:ins w:id="289" w:author="ZTE" w:date="2020-12-30T19:56:00Z"/>
          <w:lang w:eastAsia="en-GB"/>
        </w:rPr>
      </w:pPr>
      <w:ins w:id="290" w:author="ZTE" w:date="2020-12-30T19:56:00Z">
        <w:r>
          <w:rPr>
            <w:rFonts w:hint="eastAsia"/>
            <w:lang w:eastAsia="en-GB"/>
          </w:rPr>
          <w:t>Paging-Time-Window ::= ENUMERATED {</w:t>
        </w:r>
      </w:ins>
    </w:p>
    <w:p w14:paraId="0AFDE6E2" w14:textId="77777777" w:rsidR="00BF0C27" w:rsidRDefault="00B16E03">
      <w:pPr>
        <w:pStyle w:val="PL"/>
        <w:rPr>
          <w:ins w:id="291" w:author="ZTE" w:date="2020-12-30T19:56:00Z"/>
          <w:lang w:eastAsia="en-GB"/>
        </w:rPr>
      </w:pPr>
      <w:ins w:id="292" w:author="ZTE" w:date="2020-12-30T19:56:00Z">
        <w:r>
          <w:rPr>
            <w:rFonts w:hint="eastAsia"/>
            <w:lang w:eastAsia="en-GB"/>
          </w:rPr>
          <w:tab/>
          <w:t xml:space="preserve">s1, s2, s3, s4, s5, </w:t>
        </w:r>
      </w:ins>
    </w:p>
    <w:p w14:paraId="498F24E6" w14:textId="77777777" w:rsidR="00BF0C27" w:rsidRDefault="00B16E03">
      <w:pPr>
        <w:pStyle w:val="PL"/>
        <w:rPr>
          <w:ins w:id="293" w:author="ZTE" w:date="2020-12-30T19:56:00Z"/>
          <w:lang w:eastAsia="en-GB"/>
        </w:rPr>
      </w:pPr>
      <w:ins w:id="294" w:author="ZTE" w:date="2020-12-30T19:56:00Z">
        <w:r>
          <w:rPr>
            <w:rFonts w:hint="eastAsia"/>
            <w:lang w:eastAsia="en-GB"/>
          </w:rPr>
          <w:tab/>
          <w:t xml:space="preserve">s6, s7, s8, s9, s10, </w:t>
        </w:r>
      </w:ins>
    </w:p>
    <w:p w14:paraId="13875942" w14:textId="77777777" w:rsidR="00BF0C27" w:rsidRDefault="00B16E03">
      <w:pPr>
        <w:pStyle w:val="PL"/>
        <w:rPr>
          <w:ins w:id="295" w:author="ZTE" w:date="2020-12-30T19:56:00Z"/>
          <w:lang w:eastAsia="en-GB"/>
        </w:rPr>
      </w:pPr>
      <w:ins w:id="296" w:author="ZTE" w:date="2020-12-30T19:56:00Z">
        <w:r>
          <w:rPr>
            <w:rFonts w:hint="eastAsia"/>
            <w:lang w:eastAsia="en-GB"/>
          </w:rPr>
          <w:tab/>
          <w:t>s11, s12, s13, s14, s15, s16,</w:t>
        </w:r>
      </w:ins>
    </w:p>
    <w:p w14:paraId="4A77FA50" w14:textId="77777777" w:rsidR="00BF0C27" w:rsidRDefault="00B16E03">
      <w:pPr>
        <w:pStyle w:val="PL"/>
        <w:rPr>
          <w:ins w:id="297" w:author="ZTE" w:date="2020-12-30T19:56:00Z"/>
          <w:lang w:eastAsia="en-GB"/>
        </w:rPr>
      </w:pPr>
      <w:ins w:id="298" w:author="ZTE" w:date="2020-12-30T19:56:00Z">
        <w:r>
          <w:rPr>
            <w:rFonts w:hint="eastAsia"/>
            <w:lang w:eastAsia="en-GB"/>
          </w:rPr>
          <w:tab/>
          <w:t>...</w:t>
        </w:r>
      </w:ins>
    </w:p>
    <w:p w14:paraId="77CAB7E2" w14:textId="77777777" w:rsidR="00BF0C27" w:rsidRDefault="00B16E03">
      <w:pPr>
        <w:pStyle w:val="PL"/>
        <w:rPr>
          <w:lang w:eastAsia="en-GB"/>
        </w:rPr>
      </w:pPr>
      <w:ins w:id="299" w:author="ZTE" w:date="2020-12-30T19:56:00Z">
        <w:r>
          <w:rPr>
            <w:rFonts w:hint="eastAsia"/>
            <w:lang w:eastAsia="en-GB"/>
          </w:rPr>
          <w:t>}</w:t>
        </w:r>
      </w:ins>
    </w:p>
    <w:p w14:paraId="36FD5DBA" w14:textId="77777777" w:rsidR="00BF0C27" w:rsidRDefault="00BF0C27">
      <w:pPr>
        <w:pStyle w:val="PL"/>
        <w:rPr>
          <w:rFonts w:eastAsia="Malgun Gothic"/>
        </w:rPr>
      </w:pPr>
    </w:p>
    <w:p w14:paraId="31016F87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14:paraId="1F206869" w14:textId="77777777" w:rsidR="00BF0C27" w:rsidRDefault="00BF0C27">
      <w:pPr>
        <w:pStyle w:val="PL"/>
        <w:rPr>
          <w:snapToGrid w:val="0"/>
        </w:rPr>
      </w:pPr>
    </w:p>
    <w:p w14:paraId="395239DE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243"/>
    </w:p>
    <w:p w14:paraId="2282DC8E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14:paraId="11540470" w14:textId="77777777" w:rsidR="00BF0C27" w:rsidRDefault="00B16E03">
      <w:pPr>
        <w:pStyle w:val="Heading3"/>
      </w:pPr>
      <w:bookmarkStart w:id="300" w:name="_Toc58484455"/>
      <w:bookmarkStart w:id="301" w:name="_Toc45108193"/>
      <w:bookmarkStart w:id="302" w:name="_Toc36556021"/>
      <w:bookmarkStart w:id="303" w:name="_Toc51850894"/>
      <w:bookmarkStart w:id="304" w:name="_Toc44497806"/>
      <w:bookmarkStart w:id="305" w:name="_Toc56693898"/>
      <w:bookmarkStart w:id="306" w:name="_Toc20955410"/>
      <w:bookmarkStart w:id="307" w:name="_Toc45901813"/>
      <w:bookmarkStart w:id="308" w:name="_Toc29991618"/>
      <w:r>
        <w:t>9.3.7</w:t>
      </w:r>
      <w:r>
        <w:tab/>
        <w:t>Constant definitions</w:t>
      </w:r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</w:p>
    <w:p w14:paraId="5F3AEFC9" w14:textId="77777777" w:rsidR="00BF0C27" w:rsidRDefault="00B16E03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14:paraId="730DED93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0</w:t>
      </w:r>
    </w:p>
    <w:p w14:paraId="78600E65" w14:textId="77777777" w:rsidR="00BF0C27" w:rsidRDefault="00B16E03">
      <w:pPr>
        <w:pStyle w:val="PL"/>
        <w:rPr>
          <w:ins w:id="309" w:author="ZTE" w:date="2020-12-30T20:02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241</w:t>
      </w:r>
    </w:p>
    <w:p w14:paraId="18152B69" w14:textId="77777777" w:rsidR="00BF0C27" w:rsidRDefault="00B16E03">
      <w:pPr>
        <w:pStyle w:val="PL"/>
        <w:rPr>
          <w:ins w:id="310" w:author="ZTE" w:date="2020-12-30T20:04:00Z"/>
          <w:snapToGrid w:val="0"/>
        </w:rPr>
      </w:pPr>
      <w:ins w:id="311" w:author="ZTE" w:date="2020-12-30T20:04:00Z">
        <w:r>
          <w:rPr>
            <w:rFonts w:hint="eastAsia"/>
            <w:snapToGrid w:val="0"/>
          </w:rPr>
          <w:lastRenderedPageBreak/>
          <w:t>id-</w:t>
        </w:r>
      </w:ins>
      <w:proofErr w:type="spellStart"/>
      <w:ins w:id="312" w:author="Ericsson User" w:date="2021-01-21T16:16:00Z">
        <w:r>
          <w:rPr>
            <w:snapToGrid w:val="0"/>
          </w:rPr>
          <w:t>RAN</w:t>
        </w:r>
      </w:ins>
      <w:ins w:id="313" w:author="ZTE" w:date="2020-12-30T20:04:00Z">
        <w:r>
          <w:rPr>
            <w:rFonts w:hint="eastAsia"/>
            <w:snapToGrid w:val="0"/>
          </w:rPr>
          <w:t>PagingeDRXInformation</w:t>
        </w:r>
        <w:proofErr w:type="spellEnd"/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proofErr w:type="spellStart"/>
        <w:r>
          <w:rPr>
            <w:rFonts w:hint="eastAsia"/>
            <w:snapToGrid w:val="0"/>
          </w:rPr>
          <w:t>ProtocolIE</w:t>
        </w:r>
        <w:proofErr w:type="spellEnd"/>
        <w:r>
          <w:rPr>
            <w:rFonts w:hint="eastAsia"/>
            <w:snapToGrid w:val="0"/>
          </w:rPr>
          <w:t>-ID ::= 2</w:t>
        </w:r>
        <w:r>
          <w:rPr>
            <w:snapToGrid w:val="0"/>
            <w:lang w:val="en-US"/>
          </w:rPr>
          <w:t>4</w:t>
        </w:r>
        <w:r>
          <w:rPr>
            <w:rFonts w:hint="eastAsia"/>
            <w:snapToGrid w:val="0"/>
          </w:rPr>
          <w:t>x</w:t>
        </w:r>
      </w:ins>
    </w:p>
    <w:p w14:paraId="7F2F1237" w14:textId="77777777" w:rsidR="00BF0C27" w:rsidRDefault="00BF0C27">
      <w:pPr>
        <w:pStyle w:val="PL"/>
        <w:rPr>
          <w:snapToGrid w:val="0"/>
        </w:rPr>
      </w:pPr>
    </w:p>
    <w:p w14:paraId="4BDAB53A" w14:textId="77777777" w:rsidR="00BF0C27" w:rsidRDefault="00BF0C27">
      <w:pPr>
        <w:pStyle w:val="PL"/>
        <w:rPr>
          <w:snapToGrid w:val="0"/>
        </w:rPr>
      </w:pPr>
    </w:p>
    <w:p w14:paraId="2067459E" w14:textId="77777777" w:rsidR="00BF0C27" w:rsidRDefault="00B16E03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34E6862E" w14:textId="77777777" w:rsidR="00BF0C27" w:rsidRDefault="00B16E0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14:paraId="0AB66D01" w14:textId="77777777" w:rsidR="00BF0C27" w:rsidRDefault="00BF0C27">
      <w:pPr>
        <w:pStyle w:val="PL"/>
      </w:pPr>
    </w:p>
    <w:p w14:paraId="13806E1F" w14:textId="77777777" w:rsidR="00BF0C27" w:rsidRDefault="00B16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14:paraId="410D5BED" w14:textId="77777777" w:rsidR="00BF0C27" w:rsidRDefault="00BF0C27">
      <w:pPr>
        <w:rPr>
          <w:lang w:val="en-US"/>
        </w:rPr>
      </w:pPr>
    </w:p>
    <w:p w14:paraId="388C6392" w14:textId="77777777" w:rsidR="00BF0C27" w:rsidRDefault="00BF0C27">
      <w:pPr>
        <w:rPr>
          <w:b/>
          <w:i/>
          <w:color w:val="FF00FF"/>
          <w:sz w:val="24"/>
        </w:rPr>
      </w:pPr>
    </w:p>
    <w:sectPr w:rsidR="00BF0C27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E58F78" w14:textId="77777777" w:rsidR="00F201EE" w:rsidRDefault="00F201EE">
      <w:pPr>
        <w:spacing w:after="0" w:line="240" w:lineRule="auto"/>
      </w:pPr>
      <w:r>
        <w:separator/>
      </w:r>
    </w:p>
  </w:endnote>
  <w:endnote w:type="continuationSeparator" w:id="0">
    <w:p w14:paraId="60B6255D" w14:textId="77777777" w:rsidR="00F201EE" w:rsidRDefault="00F201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A9F216" w14:textId="77777777" w:rsidR="00BF0C27" w:rsidRDefault="00BF0C2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C7EA72" w14:textId="77777777" w:rsidR="00BF0C27" w:rsidRDefault="00BF0C2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6A2D60" w14:textId="77777777" w:rsidR="00BF0C27" w:rsidRDefault="00BF0C2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052135" w14:textId="77777777" w:rsidR="00F201EE" w:rsidRDefault="00F201EE">
      <w:pPr>
        <w:spacing w:after="0" w:line="240" w:lineRule="auto"/>
      </w:pPr>
      <w:r>
        <w:separator/>
      </w:r>
    </w:p>
  </w:footnote>
  <w:footnote w:type="continuationSeparator" w:id="0">
    <w:p w14:paraId="7B32B441" w14:textId="77777777" w:rsidR="00F201EE" w:rsidRDefault="00F201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115381" w14:textId="77777777" w:rsidR="00BF0C27" w:rsidRDefault="00BF0C2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1A0346" w14:textId="77777777" w:rsidR="00BF0C27" w:rsidRDefault="00B16E0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58F52D" w14:textId="77777777" w:rsidR="00BF0C27" w:rsidRDefault="00BF0C27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-1">
    <w15:presenceInfo w15:providerId="None" w15:userId="Nok-1"/>
  </w15:person>
  <w15:person w15:author="ZTE">
    <w15:presenceInfo w15:providerId="None" w15:userId="ZTE"/>
  </w15:person>
  <w15:person w15:author="Nok-3">
    <w15:presenceInfo w15:providerId="None" w15:userId="Nok-3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75E"/>
    <w:rsid w:val="000067F0"/>
    <w:rsid w:val="00022E4A"/>
    <w:rsid w:val="000322B1"/>
    <w:rsid w:val="000368C0"/>
    <w:rsid w:val="00037BA3"/>
    <w:rsid w:val="00056BA0"/>
    <w:rsid w:val="00063A6B"/>
    <w:rsid w:val="000747CF"/>
    <w:rsid w:val="00082A28"/>
    <w:rsid w:val="000A6394"/>
    <w:rsid w:val="000B1CAF"/>
    <w:rsid w:val="000C038A"/>
    <w:rsid w:val="000C6598"/>
    <w:rsid w:val="000D275A"/>
    <w:rsid w:val="000E7FF8"/>
    <w:rsid w:val="0010214F"/>
    <w:rsid w:val="00107586"/>
    <w:rsid w:val="00113A78"/>
    <w:rsid w:val="0011503A"/>
    <w:rsid w:val="00145D43"/>
    <w:rsid w:val="00152A9F"/>
    <w:rsid w:val="00155838"/>
    <w:rsid w:val="001671AF"/>
    <w:rsid w:val="001825C8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03884"/>
    <w:rsid w:val="002163D5"/>
    <w:rsid w:val="00224E3E"/>
    <w:rsid w:val="00235387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2F6D7D"/>
    <w:rsid w:val="00305409"/>
    <w:rsid w:val="00312231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75B7"/>
    <w:rsid w:val="004C1ABF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E59A1"/>
    <w:rsid w:val="005F2B40"/>
    <w:rsid w:val="005F6187"/>
    <w:rsid w:val="006015B4"/>
    <w:rsid w:val="0060564A"/>
    <w:rsid w:val="00621188"/>
    <w:rsid w:val="00621CAF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6F4829"/>
    <w:rsid w:val="00704D3F"/>
    <w:rsid w:val="0070585C"/>
    <w:rsid w:val="00712849"/>
    <w:rsid w:val="00715C0F"/>
    <w:rsid w:val="007316EF"/>
    <w:rsid w:val="00735063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162"/>
    <w:rsid w:val="007B42D5"/>
    <w:rsid w:val="007B512A"/>
    <w:rsid w:val="007C2097"/>
    <w:rsid w:val="007D147F"/>
    <w:rsid w:val="007D6A07"/>
    <w:rsid w:val="007E26AB"/>
    <w:rsid w:val="007E7950"/>
    <w:rsid w:val="007F3ABD"/>
    <w:rsid w:val="00800BB4"/>
    <w:rsid w:val="00802864"/>
    <w:rsid w:val="0080327F"/>
    <w:rsid w:val="00805176"/>
    <w:rsid w:val="0081282E"/>
    <w:rsid w:val="008208F5"/>
    <w:rsid w:val="008279FA"/>
    <w:rsid w:val="008531CD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1F8D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80646"/>
    <w:rsid w:val="00983024"/>
    <w:rsid w:val="00991B88"/>
    <w:rsid w:val="009A1187"/>
    <w:rsid w:val="009A1591"/>
    <w:rsid w:val="009A579D"/>
    <w:rsid w:val="009B0673"/>
    <w:rsid w:val="009B6C7D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811B1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16E03"/>
    <w:rsid w:val="00B258BB"/>
    <w:rsid w:val="00B30609"/>
    <w:rsid w:val="00B54C7F"/>
    <w:rsid w:val="00B5517B"/>
    <w:rsid w:val="00B567CE"/>
    <w:rsid w:val="00B67B97"/>
    <w:rsid w:val="00B968C8"/>
    <w:rsid w:val="00BA234A"/>
    <w:rsid w:val="00BA3EC5"/>
    <w:rsid w:val="00BA74B2"/>
    <w:rsid w:val="00BB1D19"/>
    <w:rsid w:val="00BB5DFC"/>
    <w:rsid w:val="00BC5892"/>
    <w:rsid w:val="00BC7E08"/>
    <w:rsid w:val="00BD2547"/>
    <w:rsid w:val="00BD279D"/>
    <w:rsid w:val="00BD6BB8"/>
    <w:rsid w:val="00BE15E1"/>
    <w:rsid w:val="00BF0C27"/>
    <w:rsid w:val="00BF236A"/>
    <w:rsid w:val="00C01494"/>
    <w:rsid w:val="00C07065"/>
    <w:rsid w:val="00C10B92"/>
    <w:rsid w:val="00C144C0"/>
    <w:rsid w:val="00C20CD8"/>
    <w:rsid w:val="00C224E8"/>
    <w:rsid w:val="00C2254D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65D2"/>
    <w:rsid w:val="00D1671D"/>
    <w:rsid w:val="00D80117"/>
    <w:rsid w:val="00D916E2"/>
    <w:rsid w:val="00D97EE5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405D1"/>
    <w:rsid w:val="00E47008"/>
    <w:rsid w:val="00E61CA6"/>
    <w:rsid w:val="00E92CAC"/>
    <w:rsid w:val="00E9427C"/>
    <w:rsid w:val="00E9482D"/>
    <w:rsid w:val="00E9761C"/>
    <w:rsid w:val="00EA1283"/>
    <w:rsid w:val="00EC42E8"/>
    <w:rsid w:val="00EC4D7E"/>
    <w:rsid w:val="00EE1B99"/>
    <w:rsid w:val="00EE27FF"/>
    <w:rsid w:val="00EE7D7C"/>
    <w:rsid w:val="00F17954"/>
    <w:rsid w:val="00F201EE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656AC"/>
    <w:rsid w:val="00F8392A"/>
    <w:rsid w:val="00F94B0A"/>
    <w:rsid w:val="00FB6386"/>
    <w:rsid w:val="00FE5DD6"/>
    <w:rsid w:val="00FF7EF1"/>
    <w:rsid w:val="011456A6"/>
    <w:rsid w:val="03206AB5"/>
    <w:rsid w:val="0968653A"/>
    <w:rsid w:val="0A823BB0"/>
    <w:rsid w:val="0D134635"/>
    <w:rsid w:val="0D3C013D"/>
    <w:rsid w:val="0EB02FF5"/>
    <w:rsid w:val="11193084"/>
    <w:rsid w:val="13793CF0"/>
    <w:rsid w:val="14E365DA"/>
    <w:rsid w:val="167A70DF"/>
    <w:rsid w:val="17D93D1E"/>
    <w:rsid w:val="182D435C"/>
    <w:rsid w:val="1879021A"/>
    <w:rsid w:val="22F31F6B"/>
    <w:rsid w:val="22FA1CAE"/>
    <w:rsid w:val="26FB61F2"/>
    <w:rsid w:val="270F238C"/>
    <w:rsid w:val="29AC7D73"/>
    <w:rsid w:val="2E895543"/>
    <w:rsid w:val="2EB03796"/>
    <w:rsid w:val="2FCB7531"/>
    <w:rsid w:val="329E5355"/>
    <w:rsid w:val="32C50B34"/>
    <w:rsid w:val="34C63978"/>
    <w:rsid w:val="36F63515"/>
    <w:rsid w:val="388C1853"/>
    <w:rsid w:val="3EAD312B"/>
    <w:rsid w:val="41E76B17"/>
    <w:rsid w:val="458154CD"/>
    <w:rsid w:val="4CB624E2"/>
    <w:rsid w:val="4D38268D"/>
    <w:rsid w:val="4E582313"/>
    <w:rsid w:val="502C038A"/>
    <w:rsid w:val="51584409"/>
    <w:rsid w:val="51F31890"/>
    <w:rsid w:val="537725F0"/>
    <w:rsid w:val="55515EE2"/>
    <w:rsid w:val="573309DA"/>
    <w:rsid w:val="5B012278"/>
    <w:rsid w:val="5D0D38BF"/>
    <w:rsid w:val="60404377"/>
    <w:rsid w:val="61375E4E"/>
    <w:rsid w:val="63402E72"/>
    <w:rsid w:val="63EA227F"/>
    <w:rsid w:val="662A53CE"/>
    <w:rsid w:val="67E7205B"/>
    <w:rsid w:val="6AC4030B"/>
    <w:rsid w:val="6DB55A4C"/>
    <w:rsid w:val="717D0958"/>
    <w:rsid w:val="71CD24E8"/>
    <w:rsid w:val="727B3422"/>
    <w:rsid w:val="75484A29"/>
    <w:rsid w:val="75B1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CAB7AD"/>
  <w15:docId w15:val="{0746A398-B57D-4315-ABEC-213066378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 w:line="259" w:lineRule="auto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unhideWhenUsed/>
    <w:qFormat/>
    <w:pPr>
      <w:spacing w:after="120"/>
    </w:pPr>
    <w:rPr>
      <w:rFonts w:eastAsia="Times New Roma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Strong">
    <w:name w:val="Strong"/>
    <w:qFormat/>
    <w:rPr>
      <w:b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Normal"/>
    <w:next w:val="Normal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ListParagraph">
    <w:name w:val="List Paragraph"/>
    <w:basedOn w:val="Normal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8</Pages>
  <Words>1361</Words>
  <Characters>748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Nok-2</cp:lastModifiedBy>
  <cp:revision>4</cp:revision>
  <cp:lastPrinted>2411-12-31T15:59:00Z</cp:lastPrinted>
  <dcterms:created xsi:type="dcterms:W3CDTF">2021-01-31T21:47:00Z</dcterms:created>
  <dcterms:modified xsi:type="dcterms:W3CDTF">2021-02-01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</Properties>
</file>